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52022" w:rsidRDefault="00752022" w:rsidP="00787203">
      <w:pPr>
        <w:spacing w:after="0" w:line="24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Проект</w:t>
      </w:r>
    </w:p>
    <w:p w:rsidR="00752022" w:rsidRDefault="00752022" w:rsidP="00787203">
      <w:pPr>
        <w:spacing w:after="0" w:line="24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</w:p>
    <w:p w:rsidR="00752022" w:rsidRDefault="00752022" w:rsidP="00787203">
      <w:pPr>
        <w:spacing w:after="0" w:line="24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</w:p>
    <w:p w:rsidR="00127138" w:rsidRPr="00A1000B" w:rsidRDefault="005965B7" w:rsidP="00787203">
      <w:pPr>
        <w:spacing w:after="0" w:line="24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Приложение</w:t>
      </w:r>
      <w:r w:rsidR="00752022">
        <w:rPr>
          <w:rFonts w:ascii="Times New Roman" w:hAnsi="Times New Roman" w:cs="Times New Roman"/>
          <w:sz w:val="28"/>
          <w:szCs w:val="28"/>
        </w:rPr>
        <w:t xml:space="preserve"> 1</w:t>
      </w:r>
    </w:p>
    <w:p w:rsidR="00923AD4" w:rsidRPr="00A1000B" w:rsidRDefault="00923AD4" w:rsidP="00787203">
      <w:pPr>
        <w:spacing w:after="0" w:line="24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</w:p>
    <w:p w:rsidR="00923AD4" w:rsidRPr="00A1000B" w:rsidRDefault="00923AD4" w:rsidP="00787203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23AD4" w:rsidRPr="00A1000B" w:rsidRDefault="00923AD4" w:rsidP="00787203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1000B">
        <w:rPr>
          <w:rFonts w:ascii="Times New Roman" w:hAnsi="Times New Roman" w:cs="Times New Roman"/>
          <w:b/>
          <w:sz w:val="28"/>
          <w:szCs w:val="28"/>
        </w:rPr>
        <w:t xml:space="preserve">ПОЛОЖЕНИЕ </w:t>
      </w:r>
    </w:p>
    <w:p w:rsidR="00923AD4" w:rsidRPr="00A1000B" w:rsidRDefault="00923AD4" w:rsidP="00787203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1000B">
        <w:rPr>
          <w:rFonts w:ascii="Times New Roman" w:hAnsi="Times New Roman" w:cs="Times New Roman"/>
          <w:b/>
          <w:sz w:val="28"/>
          <w:szCs w:val="28"/>
        </w:rPr>
        <w:t>о поря</w:t>
      </w:r>
      <w:r w:rsidR="00F86C14" w:rsidRPr="00A1000B">
        <w:rPr>
          <w:rFonts w:ascii="Times New Roman" w:hAnsi="Times New Roman" w:cs="Times New Roman"/>
          <w:b/>
          <w:sz w:val="28"/>
          <w:szCs w:val="28"/>
        </w:rPr>
        <w:t>дке и условиях</w:t>
      </w:r>
      <w:r w:rsidRPr="00A1000B">
        <w:rPr>
          <w:rFonts w:ascii="Times New Roman" w:hAnsi="Times New Roman" w:cs="Times New Roman"/>
          <w:b/>
          <w:sz w:val="28"/>
          <w:szCs w:val="28"/>
        </w:rPr>
        <w:t xml:space="preserve"> применения </w:t>
      </w:r>
    </w:p>
    <w:p w:rsidR="005965B7" w:rsidRPr="00A1000B" w:rsidRDefault="00923AD4" w:rsidP="00787203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1000B">
        <w:rPr>
          <w:rFonts w:ascii="Times New Roman" w:hAnsi="Times New Roman" w:cs="Times New Roman"/>
          <w:b/>
          <w:sz w:val="28"/>
          <w:szCs w:val="28"/>
        </w:rPr>
        <w:t>режима условного начисления НДС на импорт</w:t>
      </w:r>
      <w:r w:rsidR="00BE4FD0" w:rsidRPr="00A1000B">
        <w:rPr>
          <w:rFonts w:ascii="Times New Roman" w:hAnsi="Times New Roman" w:cs="Times New Roman"/>
          <w:b/>
          <w:sz w:val="28"/>
          <w:szCs w:val="28"/>
        </w:rPr>
        <w:t xml:space="preserve"> товаров</w:t>
      </w:r>
    </w:p>
    <w:p w:rsidR="000022F7" w:rsidRPr="00A1000B" w:rsidRDefault="000022F7" w:rsidP="00787203">
      <w:pPr>
        <w:pStyle w:val="tkZagolovok2"/>
        <w:spacing w:before="0" w:after="0" w:line="240" w:lineRule="auto"/>
        <w:ind w:left="0"/>
        <w:contextualSpacing/>
        <w:jc w:val="left"/>
        <w:rPr>
          <w:rFonts w:ascii="Times New Roman" w:hAnsi="Times New Roman" w:cs="Times New Roman"/>
          <w:sz w:val="28"/>
          <w:szCs w:val="28"/>
        </w:rPr>
      </w:pPr>
    </w:p>
    <w:p w:rsidR="00787203" w:rsidRPr="00A1000B" w:rsidRDefault="00787203" w:rsidP="00787203">
      <w:pPr>
        <w:pStyle w:val="tkZagolovok2"/>
        <w:spacing w:before="0" w:after="0" w:line="240" w:lineRule="auto"/>
        <w:ind w:left="0"/>
        <w:contextualSpacing/>
        <w:jc w:val="left"/>
        <w:rPr>
          <w:rFonts w:ascii="Times New Roman" w:hAnsi="Times New Roman" w:cs="Times New Roman"/>
          <w:sz w:val="28"/>
          <w:szCs w:val="28"/>
        </w:rPr>
      </w:pPr>
    </w:p>
    <w:p w:rsidR="001D661C" w:rsidRPr="00A1000B" w:rsidRDefault="005965B7" w:rsidP="00787203">
      <w:pPr>
        <w:pStyle w:val="tkZagolovok3"/>
        <w:spacing w:before="0"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Глава 1</w:t>
      </w:r>
      <w:r w:rsidRPr="00A1000B">
        <w:rPr>
          <w:rFonts w:ascii="Times New Roman" w:hAnsi="Times New Roman" w:cs="Times New Roman"/>
          <w:sz w:val="28"/>
          <w:szCs w:val="28"/>
        </w:rPr>
        <w:br/>
        <w:t>Общие положения</w:t>
      </w:r>
    </w:p>
    <w:p w:rsidR="00787203" w:rsidRPr="00A1000B" w:rsidRDefault="00787203" w:rsidP="00787203">
      <w:pPr>
        <w:pStyle w:val="tkZagolovok3"/>
        <w:spacing w:before="0"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B51D98" w:rsidRPr="00A1000B" w:rsidRDefault="000F7876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 xml:space="preserve">1. </w:t>
      </w:r>
      <w:r w:rsidR="00F86C14" w:rsidRPr="00A1000B">
        <w:rPr>
          <w:rFonts w:ascii="Times New Roman" w:hAnsi="Times New Roman" w:cs="Times New Roman"/>
          <w:sz w:val="28"/>
          <w:szCs w:val="28"/>
        </w:rPr>
        <w:t>Настоящее Положение о порядке и условиях применения режима условного начисления НДС на импорт</w:t>
      </w:r>
      <w:r w:rsidR="00BE4FD0" w:rsidRPr="00A1000B">
        <w:rPr>
          <w:rFonts w:ascii="Times New Roman" w:hAnsi="Times New Roman" w:cs="Times New Roman"/>
          <w:sz w:val="28"/>
          <w:szCs w:val="28"/>
        </w:rPr>
        <w:t xml:space="preserve"> товаров</w:t>
      </w:r>
      <w:r w:rsidR="005965B7" w:rsidRPr="00A1000B">
        <w:rPr>
          <w:rFonts w:ascii="Times New Roman" w:hAnsi="Times New Roman" w:cs="Times New Roman"/>
          <w:sz w:val="28"/>
          <w:szCs w:val="28"/>
        </w:rPr>
        <w:t xml:space="preserve"> (далее - Положение) разработано в соответствии со статьей </w:t>
      </w:r>
      <w:r w:rsidR="00B51D98" w:rsidRPr="00A1000B">
        <w:rPr>
          <w:rFonts w:ascii="Times New Roman" w:hAnsi="Times New Roman" w:cs="Times New Roman"/>
          <w:sz w:val="28"/>
          <w:szCs w:val="28"/>
        </w:rPr>
        <w:t>277-1</w:t>
      </w:r>
      <w:r w:rsidR="005965B7" w:rsidRPr="00A1000B">
        <w:rPr>
          <w:rFonts w:ascii="Times New Roman" w:hAnsi="Times New Roman" w:cs="Times New Roman"/>
          <w:sz w:val="28"/>
          <w:szCs w:val="28"/>
        </w:rPr>
        <w:t xml:space="preserve"> Налогового кодекса Кыргызской Ре</w:t>
      </w:r>
      <w:r w:rsidR="00B51D98" w:rsidRPr="00A1000B">
        <w:rPr>
          <w:rFonts w:ascii="Times New Roman" w:hAnsi="Times New Roman" w:cs="Times New Roman"/>
          <w:sz w:val="28"/>
          <w:szCs w:val="28"/>
        </w:rPr>
        <w:t xml:space="preserve">спублики и регулирует </w:t>
      </w:r>
      <w:r w:rsidR="00A131FF" w:rsidRPr="00A1000B">
        <w:rPr>
          <w:rFonts w:ascii="Times New Roman" w:hAnsi="Times New Roman" w:cs="Times New Roman"/>
          <w:sz w:val="28"/>
          <w:szCs w:val="28"/>
        </w:rPr>
        <w:t xml:space="preserve">условия применения и </w:t>
      </w:r>
      <w:r w:rsidR="00B51D98" w:rsidRPr="00A1000B">
        <w:rPr>
          <w:rFonts w:ascii="Times New Roman" w:hAnsi="Times New Roman" w:cs="Times New Roman"/>
          <w:sz w:val="28"/>
          <w:szCs w:val="28"/>
        </w:rPr>
        <w:t>поряд</w:t>
      </w:r>
      <w:r w:rsidR="00A131FF" w:rsidRPr="00A1000B">
        <w:rPr>
          <w:rFonts w:ascii="Times New Roman" w:hAnsi="Times New Roman" w:cs="Times New Roman"/>
          <w:sz w:val="28"/>
          <w:szCs w:val="28"/>
        </w:rPr>
        <w:t>ок</w:t>
      </w:r>
      <w:r w:rsidR="00B51D98" w:rsidRPr="00A1000B">
        <w:rPr>
          <w:rFonts w:ascii="Times New Roman" w:hAnsi="Times New Roman" w:cs="Times New Roman"/>
          <w:sz w:val="28"/>
          <w:szCs w:val="28"/>
        </w:rPr>
        <w:t xml:space="preserve"> </w:t>
      </w:r>
      <w:r w:rsidR="00A131FF" w:rsidRPr="00A1000B">
        <w:rPr>
          <w:rFonts w:ascii="Times New Roman" w:hAnsi="Times New Roman" w:cs="Times New Roman"/>
          <w:sz w:val="28"/>
          <w:szCs w:val="28"/>
        </w:rPr>
        <w:t>условного начисления НДС на импорт</w:t>
      </w:r>
      <w:r w:rsidR="00BE4FD0" w:rsidRPr="00A1000B">
        <w:rPr>
          <w:rFonts w:ascii="Times New Roman" w:hAnsi="Times New Roman" w:cs="Times New Roman"/>
          <w:sz w:val="28"/>
          <w:szCs w:val="28"/>
        </w:rPr>
        <w:t xml:space="preserve"> товаров</w:t>
      </w:r>
      <w:r w:rsidR="00A131FF" w:rsidRPr="00A1000B">
        <w:rPr>
          <w:rFonts w:ascii="Times New Roman" w:hAnsi="Times New Roman" w:cs="Times New Roman"/>
          <w:sz w:val="28"/>
          <w:szCs w:val="28"/>
        </w:rPr>
        <w:t>.</w:t>
      </w:r>
    </w:p>
    <w:p w:rsidR="005965B7" w:rsidRPr="00A1000B" w:rsidRDefault="000F7876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 xml:space="preserve">2. </w:t>
      </w:r>
      <w:r w:rsidR="005965B7" w:rsidRPr="00A1000B">
        <w:rPr>
          <w:rFonts w:ascii="Times New Roman" w:hAnsi="Times New Roman" w:cs="Times New Roman"/>
          <w:sz w:val="28"/>
          <w:szCs w:val="28"/>
        </w:rPr>
        <w:t xml:space="preserve">Понятия, используемые в </w:t>
      </w:r>
      <w:r w:rsidR="0060687E" w:rsidRPr="00A1000B">
        <w:rPr>
          <w:rFonts w:ascii="Times New Roman" w:hAnsi="Times New Roman" w:cs="Times New Roman"/>
          <w:sz w:val="28"/>
          <w:szCs w:val="28"/>
        </w:rPr>
        <w:t xml:space="preserve">настоящем </w:t>
      </w:r>
      <w:r w:rsidR="005965B7" w:rsidRPr="00A1000B">
        <w:rPr>
          <w:rFonts w:ascii="Times New Roman" w:hAnsi="Times New Roman" w:cs="Times New Roman"/>
          <w:sz w:val="28"/>
          <w:szCs w:val="28"/>
        </w:rPr>
        <w:t>Положении:</w:t>
      </w:r>
    </w:p>
    <w:p w:rsidR="00240494" w:rsidRPr="00A1000B" w:rsidRDefault="00D4782D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bCs/>
          <w:sz w:val="28"/>
          <w:szCs w:val="28"/>
        </w:rPr>
      </w:pPr>
      <w:r w:rsidRPr="00A1000B">
        <w:rPr>
          <w:rFonts w:ascii="Times New Roman" w:hAnsi="Times New Roman" w:cs="Times New Roman"/>
          <w:b/>
          <w:bCs/>
          <w:sz w:val="28"/>
          <w:szCs w:val="28"/>
        </w:rPr>
        <w:t>Условное начисление</w:t>
      </w:r>
      <w:r w:rsidR="0060687E" w:rsidRPr="00A1000B">
        <w:rPr>
          <w:rFonts w:ascii="Times New Roman" w:hAnsi="Times New Roman" w:cs="Times New Roman"/>
          <w:b/>
          <w:bCs/>
          <w:sz w:val="28"/>
          <w:szCs w:val="28"/>
        </w:rPr>
        <w:t xml:space="preserve"> НДС на импорт</w:t>
      </w:r>
      <w:r w:rsidR="00BE4FD0" w:rsidRPr="00A1000B">
        <w:rPr>
          <w:rFonts w:ascii="Times New Roman" w:hAnsi="Times New Roman" w:cs="Times New Roman"/>
          <w:b/>
          <w:bCs/>
          <w:sz w:val="28"/>
          <w:szCs w:val="28"/>
        </w:rPr>
        <w:t xml:space="preserve"> товаров</w:t>
      </w:r>
      <w:r w:rsidRPr="00A1000B">
        <w:rPr>
          <w:rFonts w:ascii="Times New Roman" w:hAnsi="Times New Roman" w:cs="Times New Roman"/>
          <w:b/>
          <w:bCs/>
          <w:sz w:val="28"/>
          <w:szCs w:val="28"/>
        </w:rPr>
        <w:t xml:space="preserve"> - </w:t>
      </w:r>
      <w:r w:rsidRPr="00A1000B">
        <w:rPr>
          <w:rFonts w:ascii="Times New Roman" w:hAnsi="Times New Roman" w:cs="Times New Roman"/>
          <w:bCs/>
          <w:sz w:val="28"/>
          <w:szCs w:val="28"/>
        </w:rPr>
        <w:t>порядок уплаты НДС, согласно которому налогоплательщик обязан внести сумму НДС, начисленного при импорте товаров на территорию Кыргызской Республики, на депозитный счет, открытый в системе казначейства, с условием последующего экспорта данных товаров с территории Кыргызской Республики.</w:t>
      </w:r>
    </w:p>
    <w:p w:rsidR="004C5505" w:rsidRPr="00A1000B" w:rsidRDefault="004C5505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b/>
          <w:bCs/>
          <w:sz w:val="28"/>
          <w:szCs w:val="28"/>
        </w:rPr>
      </w:pPr>
      <w:r w:rsidRPr="00A1000B">
        <w:rPr>
          <w:rFonts w:ascii="Times New Roman" w:hAnsi="Times New Roman" w:cs="Times New Roman"/>
          <w:b/>
          <w:bCs/>
          <w:sz w:val="28"/>
          <w:szCs w:val="28"/>
        </w:rPr>
        <w:t>Депоз</w:t>
      </w:r>
      <w:r w:rsidR="00571CF8" w:rsidRPr="00A1000B">
        <w:rPr>
          <w:rFonts w:ascii="Times New Roman" w:hAnsi="Times New Roman" w:cs="Times New Roman"/>
          <w:b/>
          <w:bCs/>
          <w:sz w:val="28"/>
          <w:szCs w:val="28"/>
        </w:rPr>
        <w:t xml:space="preserve">итный счет таможенного органа - </w:t>
      </w:r>
      <w:r w:rsidR="008041F4" w:rsidRPr="00A1000B">
        <w:rPr>
          <w:rFonts w:ascii="Times New Roman" w:hAnsi="Times New Roman" w:cs="Times New Roman"/>
          <w:bCs/>
          <w:sz w:val="28"/>
          <w:szCs w:val="28"/>
        </w:rPr>
        <w:t xml:space="preserve">счет, предназначенный для учета депозитных </w:t>
      </w:r>
      <w:r w:rsidR="007A2E37" w:rsidRPr="00A1000B">
        <w:rPr>
          <w:rFonts w:ascii="Times New Roman" w:hAnsi="Times New Roman" w:cs="Times New Roman"/>
          <w:bCs/>
          <w:sz w:val="28"/>
          <w:szCs w:val="28"/>
        </w:rPr>
        <w:t>средств</w:t>
      </w:r>
      <w:r w:rsidR="008041F4" w:rsidRPr="00A1000B">
        <w:rPr>
          <w:rFonts w:ascii="Times New Roman" w:hAnsi="Times New Roman" w:cs="Times New Roman"/>
          <w:bCs/>
          <w:sz w:val="28"/>
          <w:szCs w:val="28"/>
        </w:rPr>
        <w:t>, откры</w:t>
      </w:r>
      <w:r w:rsidR="00D77F5B" w:rsidRPr="00A1000B">
        <w:rPr>
          <w:rFonts w:ascii="Times New Roman" w:hAnsi="Times New Roman" w:cs="Times New Roman"/>
          <w:bCs/>
          <w:sz w:val="28"/>
          <w:szCs w:val="28"/>
        </w:rPr>
        <w:t>тый</w:t>
      </w:r>
      <w:r w:rsidR="008041F4" w:rsidRPr="00A1000B">
        <w:rPr>
          <w:rFonts w:ascii="Times New Roman" w:hAnsi="Times New Roman" w:cs="Times New Roman"/>
          <w:bCs/>
          <w:sz w:val="28"/>
          <w:szCs w:val="28"/>
        </w:rPr>
        <w:t xml:space="preserve"> в системе казначейства на основании нормативных правовых актов Кыргызской Республи</w:t>
      </w:r>
      <w:r w:rsidR="00D77F5B" w:rsidRPr="00A1000B">
        <w:rPr>
          <w:rFonts w:ascii="Times New Roman" w:hAnsi="Times New Roman" w:cs="Times New Roman"/>
          <w:bCs/>
          <w:sz w:val="28"/>
          <w:szCs w:val="28"/>
        </w:rPr>
        <w:t>ки, регламентирующих</w:t>
      </w:r>
      <w:r w:rsidR="008041F4" w:rsidRPr="00A1000B">
        <w:rPr>
          <w:rFonts w:ascii="Times New Roman" w:hAnsi="Times New Roman" w:cs="Times New Roman"/>
          <w:bCs/>
          <w:sz w:val="28"/>
          <w:szCs w:val="28"/>
        </w:rPr>
        <w:t xml:space="preserve"> операции со средствами, поступающими в качестве обеспечения </w:t>
      </w:r>
      <w:r w:rsidR="000E2BF6" w:rsidRPr="00A1000B">
        <w:rPr>
          <w:rFonts w:ascii="Times New Roman" w:hAnsi="Times New Roman" w:cs="Times New Roman"/>
          <w:bCs/>
          <w:sz w:val="28"/>
          <w:szCs w:val="28"/>
        </w:rPr>
        <w:t>исполнения обязательств по уплате</w:t>
      </w:r>
      <w:r w:rsidR="008041F4" w:rsidRPr="00A1000B">
        <w:rPr>
          <w:rFonts w:ascii="Times New Roman" w:hAnsi="Times New Roman" w:cs="Times New Roman"/>
          <w:bCs/>
          <w:sz w:val="28"/>
          <w:szCs w:val="28"/>
        </w:rPr>
        <w:t xml:space="preserve"> НДС на товары, импортируемые из третьих стран.</w:t>
      </w:r>
    </w:p>
    <w:p w:rsidR="008041F4" w:rsidRPr="00A1000B" w:rsidRDefault="004C5505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bCs/>
          <w:sz w:val="28"/>
          <w:szCs w:val="28"/>
        </w:rPr>
      </w:pPr>
      <w:r w:rsidRPr="00A1000B">
        <w:rPr>
          <w:rFonts w:ascii="Times New Roman" w:hAnsi="Times New Roman" w:cs="Times New Roman"/>
          <w:b/>
          <w:bCs/>
          <w:sz w:val="28"/>
          <w:szCs w:val="28"/>
        </w:rPr>
        <w:t xml:space="preserve">Депозитный счет налогового органа - </w:t>
      </w:r>
      <w:r w:rsidRPr="00A1000B">
        <w:rPr>
          <w:rFonts w:ascii="Times New Roman" w:hAnsi="Times New Roman" w:cs="Times New Roman"/>
          <w:bCs/>
          <w:sz w:val="28"/>
          <w:szCs w:val="28"/>
        </w:rPr>
        <w:t>с</w:t>
      </w:r>
      <w:r w:rsidR="00305B6A" w:rsidRPr="00A1000B">
        <w:rPr>
          <w:rFonts w:ascii="Times New Roman" w:hAnsi="Times New Roman" w:cs="Times New Roman"/>
          <w:bCs/>
          <w:sz w:val="28"/>
          <w:szCs w:val="28"/>
        </w:rPr>
        <w:t>чет, предназначенный</w:t>
      </w:r>
      <w:r w:rsidRPr="00A1000B">
        <w:rPr>
          <w:rFonts w:ascii="Times New Roman" w:hAnsi="Times New Roman" w:cs="Times New Roman"/>
          <w:bCs/>
          <w:sz w:val="28"/>
          <w:szCs w:val="28"/>
        </w:rPr>
        <w:t xml:space="preserve"> для учета депозитных </w:t>
      </w:r>
      <w:r w:rsidR="007A2E37" w:rsidRPr="00A1000B">
        <w:rPr>
          <w:rFonts w:ascii="Times New Roman" w:hAnsi="Times New Roman" w:cs="Times New Roman"/>
          <w:bCs/>
          <w:sz w:val="28"/>
          <w:szCs w:val="28"/>
        </w:rPr>
        <w:t>средств</w:t>
      </w:r>
      <w:r w:rsidR="00D77F5B" w:rsidRPr="00A1000B">
        <w:rPr>
          <w:rFonts w:ascii="Times New Roman" w:hAnsi="Times New Roman" w:cs="Times New Roman"/>
          <w:bCs/>
          <w:sz w:val="28"/>
          <w:szCs w:val="28"/>
        </w:rPr>
        <w:t>, открытый</w:t>
      </w:r>
      <w:r w:rsidRPr="00A1000B">
        <w:rPr>
          <w:rFonts w:ascii="Times New Roman" w:hAnsi="Times New Roman" w:cs="Times New Roman"/>
          <w:bCs/>
          <w:sz w:val="28"/>
          <w:szCs w:val="28"/>
        </w:rPr>
        <w:t xml:space="preserve"> в системе казначейства на основании нормативных правовых актов Кыргызской Республики, регламентирующих операции со средствами, поступающими </w:t>
      </w:r>
      <w:r w:rsidR="008041F4" w:rsidRPr="00A1000B">
        <w:rPr>
          <w:rFonts w:ascii="Times New Roman" w:hAnsi="Times New Roman" w:cs="Times New Roman"/>
          <w:bCs/>
          <w:sz w:val="28"/>
          <w:szCs w:val="28"/>
        </w:rPr>
        <w:t xml:space="preserve">в качестве обеспечения </w:t>
      </w:r>
      <w:r w:rsidR="00385EAE" w:rsidRPr="00A1000B">
        <w:rPr>
          <w:rFonts w:ascii="Times New Roman" w:hAnsi="Times New Roman" w:cs="Times New Roman"/>
          <w:bCs/>
          <w:sz w:val="28"/>
          <w:szCs w:val="28"/>
        </w:rPr>
        <w:t>исполнения обязательств по уплате</w:t>
      </w:r>
      <w:r w:rsidR="008041F4" w:rsidRPr="00A1000B">
        <w:rPr>
          <w:rFonts w:ascii="Times New Roman" w:hAnsi="Times New Roman" w:cs="Times New Roman"/>
          <w:bCs/>
          <w:sz w:val="28"/>
          <w:szCs w:val="28"/>
        </w:rPr>
        <w:t xml:space="preserve"> НДС на товары, импортируемые из государств-членов Евразийского экономического союза</w:t>
      </w:r>
      <w:r w:rsidR="005E4543" w:rsidRPr="00A1000B">
        <w:rPr>
          <w:rFonts w:ascii="Times New Roman" w:hAnsi="Times New Roman" w:cs="Times New Roman"/>
          <w:bCs/>
          <w:sz w:val="28"/>
          <w:szCs w:val="28"/>
        </w:rPr>
        <w:t xml:space="preserve"> (далее – ЕАЭС)</w:t>
      </w:r>
      <w:r w:rsidR="008041F4" w:rsidRPr="00A1000B">
        <w:rPr>
          <w:rFonts w:ascii="Times New Roman" w:hAnsi="Times New Roman" w:cs="Times New Roman"/>
          <w:bCs/>
          <w:sz w:val="28"/>
          <w:szCs w:val="28"/>
        </w:rPr>
        <w:t>.</w:t>
      </w:r>
    </w:p>
    <w:p w:rsidR="005D5D08" w:rsidRPr="00A1000B" w:rsidRDefault="00C711CB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bCs/>
          <w:sz w:val="28"/>
          <w:szCs w:val="28"/>
        </w:rPr>
      </w:pPr>
      <w:r w:rsidRPr="00A1000B">
        <w:rPr>
          <w:rFonts w:ascii="Times New Roman" w:hAnsi="Times New Roman" w:cs="Times New Roman"/>
          <w:bCs/>
          <w:sz w:val="28"/>
          <w:szCs w:val="28"/>
        </w:rPr>
        <w:t>Иные т</w:t>
      </w:r>
      <w:r w:rsidR="00571CF8" w:rsidRPr="00A1000B">
        <w:rPr>
          <w:rFonts w:ascii="Times New Roman" w:hAnsi="Times New Roman" w:cs="Times New Roman"/>
          <w:bCs/>
          <w:sz w:val="28"/>
          <w:szCs w:val="28"/>
        </w:rPr>
        <w:t xml:space="preserve">ермины и определения, используемые в настоящем Положении, применяются в том значении, в каком они используются в </w:t>
      </w:r>
      <w:r w:rsidRPr="00A1000B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налоговом и таможенном </w:t>
      </w:r>
      <w:r w:rsidR="00571CF8" w:rsidRPr="00A1000B">
        <w:rPr>
          <w:rFonts w:ascii="Times New Roman" w:hAnsi="Times New Roman" w:cs="Times New Roman"/>
          <w:bCs/>
          <w:sz w:val="28"/>
          <w:szCs w:val="28"/>
        </w:rPr>
        <w:t>законодательства</w:t>
      </w:r>
      <w:r w:rsidRPr="00A1000B">
        <w:rPr>
          <w:rFonts w:ascii="Times New Roman" w:hAnsi="Times New Roman" w:cs="Times New Roman"/>
          <w:bCs/>
          <w:sz w:val="28"/>
          <w:szCs w:val="28"/>
        </w:rPr>
        <w:t>х</w:t>
      </w:r>
      <w:r w:rsidR="00571CF8" w:rsidRPr="00A1000B">
        <w:rPr>
          <w:rFonts w:ascii="Times New Roman" w:hAnsi="Times New Roman" w:cs="Times New Roman"/>
          <w:bCs/>
          <w:sz w:val="28"/>
          <w:szCs w:val="28"/>
        </w:rPr>
        <w:t xml:space="preserve">, если иное не предусмотрено настоящим </w:t>
      </w:r>
      <w:r w:rsidRPr="00A1000B">
        <w:rPr>
          <w:rFonts w:ascii="Times New Roman" w:hAnsi="Times New Roman" w:cs="Times New Roman"/>
          <w:bCs/>
          <w:sz w:val="28"/>
          <w:szCs w:val="28"/>
        </w:rPr>
        <w:t>Положением</w:t>
      </w:r>
      <w:r w:rsidR="00571CF8" w:rsidRPr="00A1000B">
        <w:rPr>
          <w:rFonts w:ascii="Times New Roman" w:hAnsi="Times New Roman" w:cs="Times New Roman"/>
          <w:bCs/>
          <w:sz w:val="28"/>
          <w:szCs w:val="28"/>
        </w:rPr>
        <w:t>.</w:t>
      </w:r>
    </w:p>
    <w:p w:rsidR="000022F7" w:rsidRPr="00A1000B" w:rsidRDefault="000022F7" w:rsidP="00D90C67">
      <w:pPr>
        <w:pStyle w:val="tkZagolovok3"/>
        <w:spacing w:before="0" w:after="0" w:line="240" w:lineRule="auto"/>
        <w:ind w:left="0"/>
        <w:contextualSpacing/>
        <w:jc w:val="left"/>
        <w:rPr>
          <w:rFonts w:ascii="Times New Roman" w:hAnsi="Times New Roman" w:cs="Times New Roman"/>
          <w:sz w:val="28"/>
          <w:szCs w:val="28"/>
        </w:rPr>
      </w:pPr>
    </w:p>
    <w:p w:rsidR="002128C6" w:rsidRPr="00A1000B" w:rsidRDefault="005D5D08" w:rsidP="00787203">
      <w:pPr>
        <w:pStyle w:val="tkZagolovok3"/>
        <w:spacing w:before="0"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Глава 2</w:t>
      </w:r>
      <w:r w:rsidRPr="00A1000B">
        <w:rPr>
          <w:rFonts w:ascii="Times New Roman" w:hAnsi="Times New Roman" w:cs="Times New Roman"/>
          <w:sz w:val="28"/>
          <w:szCs w:val="28"/>
        </w:rPr>
        <w:br/>
        <w:t>Условия применения</w:t>
      </w:r>
    </w:p>
    <w:p w:rsidR="002C02E2" w:rsidRPr="00A1000B" w:rsidRDefault="002C02E2" w:rsidP="00787203">
      <w:pPr>
        <w:pStyle w:val="tkZagolovok3"/>
        <w:spacing w:before="0"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2128C6" w:rsidRPr="00A1000B" w:rsidRDefault="00D77F5B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bCs/>
          <w:sz w:val="28"/>
          <w:szCs w:val="28"/>
        </w:rPr>
        <w:t>3</w:t>
      </w:r>
      <w:r w:rsidR="005D5D08" w:rsidRPr="00A1000B">
        <w:rPr>
          <w:rFonts w:ascii="Times New Roman" w:hAnsi="Times New Roman" w:cs="Times New Roman"/>
          <w:bCs/>
          <w:sz w:val="28"/>
          <w:szCs w:val="28"/>
        </w:rPr>
        <w:t>. Режим условного начисления НДС на импорт</w:t>
      </w:r>
      <w:r w:rsidR="00BE4FD0" w:rsidRPr="00A1000B">
        <w:rPr>
          <w:rFonts w:ascii="Times New Roman" w:hAnsi="Times New Roman" w:cs="Times New Roman"/>
          <w:bCs/>
          <w:sz w:val="28"/>
          <w:szCs w:val="28"/>
        </w:rPr>
        <w:t xml:space="preserve"> товаров</w:t>
      </w:r>
      <w:r w:rsidR="005D5D08" w:rsidRPr="00A1000B">
        <w:rPr>
          <w:rFonts w:ascii="Times New Roman" w:hAnsi="Times New Roman" w:cs="Times New Roman"/>
          <w:bCs/>
          <w:sz w:val="28"/>
          <w:szCs w:val="28"/>
        </w:rPr>
        <w:t xml:space="preserve"> не </w:t>
      </w:r>
      <w:r w:rsidR="005D5D08" w:rsidRPr="00A1000B">
        <w:rPr>
          <w:rFonts w:ascii="Times New Roman" w:hAnsi="Times New Roman" w:cs="Times New Roman"/>
          <w:sz w:val="28"/>
          <w:szCs w:val="28"/>
        </w:rPr>
        <w:t>распространяется:</w:t>
      </w:r>
    </w:p>
    <w:p w:rsidR="002128C6" w:rsidRPr="00A1000B" w:rsidRDefault="005D5D08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1) на субъекты, уплачивающие налог на основе патента;</w:t>
      </w:r>
    </w:p>
    <w:p w:rsidR="002128C6" w:rsidRPr="00A1000B" w:rsidRDefault="005D5D08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2) на субъекты, оказывающие финансовые, страховые услуги;</w:t>
      </w:r>
    </w:p>
    <w:p w:rsidR="002128C6" w:rsidRPr="00A1000B" w:rsidRDefault="005D5D08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3) на инвестиционные фонды;</w:t>
      </w:r>
    </w:p>
    <w:p w:rsidR="002128C6" w:rsidRPr="00A1000B" w:rsidRDefault="005D5D08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4) на профессиональных участников рынка ценных бумаг;</w:t>
      </w:r>
    </w:p>
    <w:p w:rsidR="002128C6" w:rsidRPr="00A1000B" w:rsidRDefault="005D5D08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5) на налогоплательщиков акцизного налога;</w:t>
      </w:r>
    </w:p>
    <w:p w:rsidR="002128C6" w:rsidRPr="00A1000B" w:rsidRDefault="005D5D08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6) на субъекты общественного питания;</w:t>
      </w:r>
    </w:p>
    <w:p w:rsidR="002128C6" w:rsidRPr="00A1000B" w:rsidRDefault="005D5D08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7) на субъекты</w:t>
      </w:r>
      <w:r w:rsidR="006F4551" w:rsidRPr="00A1000B">
        <w:rPr>
          <w:rFonts w:ascii="Times New Roman" w:hAnsi="Times New Roman" w:cs="Times New Roman"/>
          <w:sz w:val="28"/>
          <w:szCs w:val="28"/>
        </w:rPr>
        <w:t xml:space="preserve"> курортно-оздоровительной сферы;</w:t>
      </w:r>
    </w:p>
    <w:p w:rsidR="002128C6" w:rsidRPr="00A1000B" w:rsidRDefault="006F4551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8)</w:t>
      </w:r>
      <w:r w:rsidR="0026399C" w:rsidRPr="00A1000B">
        <w:rPr>
          <w:rFonts w:ascii="Times New Roman" w:hAnsi="Times New Roman" w:cs="Times New Roman"/>
          <w:sz w:val="28"/>
          <w:szCs w:val="28"/>
        </w:rPr>
        <w:t xml:space="preserve"> </w:t>
      </w:r>
      <w:r w:rsidRPr="00A1000B">
        <w:rPr>
          <w:rFonts w:ascii="Times New Roman" w:hAnsi="Times New Roman" w:cs="Times New Roman"/>
          <w:sz w:val="28"/>
          <w:szCs w:val="28"/>
        </w:rPr>
        <w:t>на субъекты, оказывающие телекоммуникационные услуги беспроводной и спутниковой связи;</w:t>
      </w:r>
    </w:p>
    <w:p w:rsidR="002128C6" w:rsidRPr="00A1000B" w:rsidRDefault="006F4551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 xml:space="preserve">9) на </w:t>
      </w:r>
      <w:r w:rsidR="00792E00" w:rsidRPr="00A1000B">
        <w:rPr>
          <w:rFonts w:ascii="Times New Roman" w:hAnsi="Times New Roman" w:cs="Times New Roman"/>
          <w:sz w:val="28"/>
          <w:szCs w:val="28"/>
        </w:rPr>
        <w:t xml:space="preserve">налогоплательщиков </w:t>
      </w:r>
      <w:r w:rsidRPr="00A1000B">
        <w:rPr>
          <w:rFonts w:ascii="Times New Roman" w:hAnsi="Times New Roman" w:cs="Times New Roman"/>
          <w:sz w:val="28"/>
          <w:szCs w:val="28"/>
        </w:rPr>
        <w:t>налог</w:t>
      </w:r>
      <w:r w:rsidR="00792E00" w:rsidRPr="00A1000B">
        <w:rPr>
          <w:rFonts w:ascii="Times New Roman" w:hAnsi="Times New Roman" w:cs="Times New Roman"/>
          <w:sz w:val="28"/>
          <w:szCs w:val="28"/>
        </w:rPr>
        <w:t>ов</w:t>
      </w:r>
      <w:r w:rsidRPr="00A1000B">
        <w:rPr>
          <w:rFonts w:ascii="Times New Roman" w:hAnsi="Times New Roman" w:cs="Times New Roman"/>
          <w:sz w:val="28"/>
          <w:szCs w:val="28"/>
        </w:rPr>
        <w:t xml:space="preserve"> за пользование недрами</w:t>
      </w:r>
      <w:r w:rsidR="00110F31" w:rsidRPr="00A1000B">
        <w:rPr>
          <w:rFonts w:ascii="Times New Roman" w:hAnsi="Times New Roman" w:cs="Times New Roman"/>
          <w:sz w:val="28"/>
          <w:szCs w:val="28"/>
        </w:rPr>
        <w:t>.</w:t>
      </w:r>
    </w:p>
    <w:p w:rsidR="00AA53D4" w:rsidRPr="00A1000B" w:rsidRDefault="00AA53D4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 xml:space="preserve">4. </w:t>
      </w:r>
      <w:r w:rsidR="00995E63" w:rsidRPr="00A1000B">
        <w:rPr>
          <w:rFonts w:ascii="Times New Roman" w:hAnsi="Times New Roman" w:cs="Times New Roman"/>
          <w:sz w:val="28"/>
          <w:szCs w:val="28"/>
        </w:rPr>
        <w:t xml:space="preserve">Налогоплательщик, применяющий режим, установленный статьей 277-1 Налогового кодекса Кыргызской Республики, осуществляет деятельность только по импорту и экспорту товаров </w:t>
      </w:r>
      <w:r w:rsidR="005B09E9" w:rsidRPr="00A1000B">
        <w:rPr>
          <w:rFonts w:ascii="Times New Roman" w:hAnsi="Times New Roman" w:cs="Times New Roman"/>
          <w:sz w:val="28"/>
          <w:szCs w:val="28"/>
        </w:rPr>
        <w:t>в соответствии с данным режимом.</w:t>
      </w:r>
      <w:r w:rsidR="00995E63" w:rsidRPr="00A1000B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995E63" w:rsidRPr="00A1000B" w:rsidRDefault="00995E63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5</w:t>
      </w:r>
      <w:r w:rsidR="00AF5457" w:rsidRPr="00A1000B">
        <w:rPr>
          <w:rFonts w:ascii="Times New Roman" w:hAnsi="Times New Roman" w:cs="Times New Roman"/>
          <w:sz w:val="28"/>
          <w:szCs w:val="28"/>
        </w:rPr>
        <w:t>.</w:t>
      </w:r>
      <w:r w:rsidR="00903921" w:rsidRPr="00A1000B">
        <w:rPr>
          <w:rFonts w:ascii="Times New Roman" w:hAnsi="Times New Roman" w:cs="Times New Roman"/>
          <w:sz w:val="28"/>
          <w:szCs w:val="28"/>
        </w:rPr>
        <w:t xml:space="preserve"> Налогоплательщик</w:t>
      </w:r>
      <w:r w:rsidRPr="00A1000B">
        <w:rPr>
          <w:rFonts w:ascii="Times New Roman" w:hAnsi="Times New Roman" w:cs="Times New Roman"/>
          <w:sz w:val="28"/>
          <w:szCs w:val="28"/>
        </w:rPr>
        <w:t>,</w:t>
      </w:r>
      <w:r w:rsidR="00903921" w:rsidRPr="00A1000B">
        <w:rPr>
          <w:rFonts w:ascii="Times New Roman" w:hAnsi="Times New Roman" w:cs="Times New Roman"/>
          <w:sz w:val="28"/>
          <w:szCs w:val="28"/>
        </w:rPr>
        <w:t xml:space="preserve"> </w:t>
      </w:r>
      <w:r w:rsidRPr="00A1000B">
        <w:rPr>
          <w:rFonts w:ascii="Times New Roman" w:hAnsi="Times New Roman" w:cs="Times New Roman"/>
          <w:sz w:val="28"/>
          <w:szCs w:val="28"/>
        </w:rPr>
        <w:t xml:space="preserve">применяющий </w:t>
      </w:r>
      <w:r w:rsidR="00903921" w:rsidRPr="00A1000B">
        <w:rPr>
          <w:rFonts w:ascii="Times New Roman" w:hAnsi="Times New Roman" w:cs="Times New Roman"/>
          <w:sz w:val="28"/>
          <w:szCs w:val="28"/>
        </w:rPr>
        <w:t>режим, установленны</w:t>
      </w:r>
      <w:r w:rsidRPr="00A1000B">
        <w:rPr>
          <w:rFonts w:ascii="Times New Roman" w:hAnsi="Times New Roman" w:cs="Times New Roman"/>
          <w:sz w:val="28"/>
          <w:szCs w:val="28"/>
        </w:rPr>
        <w:t>й</w:t>
      </w:r>
      <w:r w:rsidR="00903921" w:rsidRPr="00A1000B">
        <w:rPr>
          <w:rFonts w:ascii="Times New Roman" w:hAnsi="Times New Roman" w:cs="Times New Roman"/>
          <w:sz w:val="28"/>
          <w:szCs w:val="28"/>
        </w:rPr>
        <w:t xml:space="preserve"> статьей 277-1 Налогового кодекса Кыргызской Республики</w:t>
      </w:r>
      <w:r w:rsidRPr="00A1000B">
        <w:rPr>
          <w:rFonts w:ascii="Times New Roman" w:hAnsi="Times New Roman" w:cs="Times New Roman"/>
          <w:sz w:val="28"/>
          <w:szCs w:val="28"/>
        </w:rPr>
        <w:t>,</w:t>
      </w:r>
      <w:r w:rsidR="00903921" w:rsidRPr="00A1000B">
        <w:rPr>
          <w:rFonts w:ascii="Times New Roman" w:hAnsi="Times New Roman" w:cs="Times New Roman"/>
          <w:sz w:val="28"/>
          <w:szCs w:val="28"/>
        </w:rPr>
        <w:t xml:space="preserve"> обязан</w:t>
      </w:r>
      <w:r w:rsidRPr="00A1000B">
        <w:rPr>
          <w:rFonts w:ascii="Times New Roman" w:hAnsi="Times New Roman" w:cs="Times New Roman"/>
          <w:sz w:val="28"/>
          <w:szCs w:val="28"/>
        </w:rPr>
        <w:t>:</w:t>
      </w:r>
    </w:p>
    <w:p w:rsidR="002128C6" w:rsidRPr="00A1000B" w:rsidRDefault="00995E63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-</w:t>
      </w:r>
      <w:r w:rsidR="00903921" w:rsidRPr="00A1000B">
        <w:rPr>
          <w:rFonts w:ascii="Times New Roman" w:hAnsi="Times New Roman" w:cs="Times New Roman"/>
          <w:sz w:val="28"/>
          <w:szCs w:val="28"/>
        </w:rPr>
        <w:t xml:space="preserve"> не реже одного раза</w:t>
      </w:r>
      <w:r w:rsidR="00092E0B" w:rsidRPr="00A1000B">
        <w:rPr>
          <w:rFonts w:ascii="Times New Roman" w:hAnsi="Times New Roman" w:cs="Times New Roman"/>
          <w:sz w:val="28"/>
          <w:szCs w:val="28"/>
        </w:rPr>
        <w:t xml:space="preserve"> в течение </w:t>
      </w:r>
      <w:r w:rsidRPr="00A1000B">
        <w:rPr>
          <w:rFonts w:ascii="Times New Roman" w:hAnsi="Times New Roman" w:cs="Times New Roman"/>
          <w:sz w:val="28"/>
          <w:szCs w:val="28"/>
        </w:rPr>
        <w:t>6</w:t>
      </w:r>
      <w:r w:rsidR="00092E0B" w:rsidRPr="00A1000B">
        <w:rPr>
          <w:rFonts w:ascii="Times New Roman" w:hAnsi="Times New Roman" w:cs="Times New Roman"/>
          <w:sz w:val="28"/>
          <w:szCs w:val="28"/>
        </w:rPr>
        <w:t xml:space="preserve"> </w:t>
      </w:r>
      <w:r w:rsidRPr="00A1000B">
        <w:rPr>
          <w:rFonts w:ascii="Times New Roman" w:hAnsi="Times New Roman" w:cs="Times New Roman"/>
          <w:sz w:val="28"/>
          <w:szCs w:val="28"/>
        </w:rPr>
        <w:t xml:space="preserve">календарных </w:t>
      </w:r>
      <w:r w:rsidR="00545B31" w:rsidRPr="00A1000B">
        <w:rPr>
          <w:rFonts w:ascii="Times New Roman" w:hAnsi="Times New Roman" w:cs="Times New Roman"/>
          <w:sz w:val="28"/>
          <w:szCs w:val="28"/>
        </w:rPr>
        <w:t>меся</w:t>
      </w:r>
      <w:r w:rsidRPr="00A1000B">
        <w:rPr>
          <w:rFonts w:ascii="Times New Roman" w:hAnsi="Times New Roman" w:cs="Times New Roman"/>
          <w:sz w:val="28"/>
          <w:szCs w:val="28"/>
        </w:rPr>
        <w:t>цев</w:t>
      </w:r>
      <w:r w:rsidR="00545B31" w:rsidRPr="00A1000B">
        <w:rPr>
          <w:rFonts w:ascii="Times New Roman" w:hAnsi="Times New Roman" w:cs="Times New Roman"/>
          <w:sz w:val="28"/>
          <w:szCs w:val="28"/>
        </w:rPr>
        <w:t>,</w:t>
      </w:r>
      <w:r w:rsidRPr="00A1000B">
        <w:rPr>
          <w:rFonts w:ascii="Times New Roman" w:hAnsi="Times New Roman" w:cs="Times New Roman"/>
          <w:sz w:val="28"/>
          <w:szCs w:val="28"/>
        </w:rPr>
        <w:t xml:space="preserve"> следующих подряд,</w:t>
      </w:r>
      <w:r w:rsidR="00545B31" w:rsidRPr="00A1000B">
        <w:rPr>
          <w:rFonts w:ascii="Times New Roman" w:hAnsi="Times New Roman" w:cs="Times New Roman"/>
          <w:sz w:val="28"/>
          <w:szCs w:val="28"/>
        </w:rPr>
        <w:t xml:space="preserve"> осуществлять импорт </w:t>
      </w:r>
      <w:r w:rsidR="00B0199C" w:rsidRPr="00A1000B">
        <w:rPr>
          <w:rFonts w:ascii="Times New Roman" w:hAnsi="Times New Roman" w:cs="Times New Roman"/>
          <w:sz w:val="28"/>
          <w:szCs w:val="28"/>
        </w:rPr>
        <w:t xml:space="preserve">товаров </w:t>
      </w:r>
      <w:r w:rsidR="00545B31" w:rsidRPr="00A1000B">
        <w:rPr>
          <w:rFonts w:ascii="Times New Roman" w:hAnsi="Times New Roman" w:cs="Times New Roman"/>
          <w:sz w:val="28"/>
          <w:szCs w:val="28"/>
        </w:rPr>
        <w:t xml:space="preserve">с последующим </w:t>
      </w:r>
      <w:r w:rsidR="00B0199C" w:rsidRPr="00A1000B">
        <w:rPr>
          <w:rFonts w:ascii="Times New Roman" w:hAnsi="Times New Roman" w:cs="Times New Roman"/>
          <w:sz w:val="28"/>
          <w:szCs w:val="28"/>
        </w:rPr>
        <w:t xml:space="preserve">их </w:t>
      </w:r>
      <w:r w:rsidR="00545B31" w:rsidRPr="00A1000B">
        <w:rPr>
          <w:rFonts w:ascii="Times New Roman" w:hAnsi="Times New Roman" w:cs="Times New Roman"/>
          <w:sz w:val="28"/>
          <w:szCs w:val="28"/>
        </w:rPr>
        <w:t>экспортом</w:t>
      </w:r>
      <w:r w:rsidRPr="00A1000B">
        <w:rPr>
          <w:rFonts w:ascii="Times New Roman" w:hAnsi="Times New Roman" w:cs="Times New Roman"/>
          <w:sz w:val="28"/>
          <w:szCs w:val="28"/>
        </w:rPr>
        <w:t xml:space="preserve"> в соответствии с данным режимом;</w:t>
      </w:r>
    </w:p>
    <w:p w:rsidR="008A1435" w:rsidRPr="00A1000B" w:rsidRDefault="00995E63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-</w:t>
      </w:r>
      <w:r w:rsidR="00E47530" w:rsidRPr="00A1000B">
        <w:rPr>
          <w:rFonts w:ascii="Times New Roman" w:hAnsi="Times New Roman" w:cs="Times New Roman"/>
          <w:sz w:val="28"/>
          <w:szCs w:val="28"/>
        </w:rPr>
        <w:t xml:space="preserve"> экспортировать в полном объеме товары</w:t>
      </w:r>
      <w:r w:rsidR="00F7176A" w:rsidRPr="00A1000B">
        <w:rPr>
          <w:rFonts w:ascii="Times New Roman" w:hAnsi="Times New Roman" w:cs="Times New Roman"/>
          <w:sz w:val="28"/>
          <w:szCs w:val="28"/>
        </w:rPr>
        <w:t>,</w:t>
      </w:r>
      <w:r w:rsidR="00E47530" w:rsidRPr="00A1000B">
        <w:rPr>
          <w:rFonts w:ascii="Times New Roman" w:hAnsi="Times New Roman" w:cs="Times New Roman"/>
          <w:sz w:val="28"/>
          <w:szCs w:val="28"/>
        </w:rPr>
        <w:t xml:space="preserve"> </w:t>
      </w:r>
      <w:r w:rsidR="008A1435" w:rsidRPr="00A1000B">
        <w:rPr>
          <w:rFonts w:ascii="Times New Roman" w:hAnsi="Times New Roman" w:cs="Times New Roman"/>
          <w:sz w:val="28"/>
          <w:szCs w:val="28"/>
        </w:rPr>
        <w:t>импорт</w:t>
      </w:r>
      <w:r w:rsidR="00FB71A4" w:rsidRPr="00A1000B">
        <w:rPr>
          <w:rFonts w:ascii="Times New Roman" w:hAnsi="Times New Roman" w:cs="Times New Roman"/>
          <w:sz w:val="28"/>
          <w:szCs w:val="28"/>
        </w:rPr>
        <w:t>ированные</w:t>
      </w:r>
      <w:r w:rsidR="00E47530" w:rsidRPr="00A1000B">
        <w:rPr>
          <w:rFonts w:ascii="Times New Roman" w:hAnsi="Times New Roman" w:cs="Times New Roman"/>
          <w:sz w:val="28"/>
          <w:szCs w:val="28"/>
        </w:rPr>
        <w:t xml:space="preserve"> </w:t>
      </w:r>
      <w:r w:rsidRPr="00A1000B">
        <w:rPr>
          <w:rFonts w:ascii="Times New Roman" w:hAnsi="Times New Roman" w:cs="Times New Roman"/>
          <w:sz w:val="28"/>
          <w:szCs w:val="28"/>
        </w:rPr>
        <w:t>в соответствии с данным режимом;</w:t>
      </w:r>
    </w:p>
    <w:p w:rsidR="00995E63" w:rsidRPr="00A1000B" w:rsidRDefault="00995E63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- уплачивать налоги и таможенные платежи в соответствии с налоговым и таможенным законодательством.</w:t>
      </w:r>
    </w:p>
    <w:p w:rsidR="005B09E9" w:rsidRPr="00A1000B" w:rsidRDefault="005B09E9" w:rsidP="00787203">
      <w:pPr>
        <w:pStyle w:val="tkTekst"/>
        <w:spacing w:after="0" w:line="24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6. В случаях несоответствия условиям, установленным настоящей главой, налогоплательщик переходит на общеустановленный порядок исчисления и уплаты налогов с 1 числа месяца, следующего налогового периода.</w:t>
      </w:r>
    </w:p>
    <w:p w:rsidR="007240B1" w:rsidRPr="00A1000B" w:rsidRDefault="007240B1" w:rsidP="00787203">
      <w:pPr>
        <w:pStyle w:val="tkTekst"/>
        <w:tabs>
          <w:tab w:val="left" w:pos="851"/>
        </w:tabs>
        <w:spacing w:after="0" w:line="240" w:lineRule="auto"/>
        <w:ind w:firstLine="0"/>
        <w:contextualSpacing/>
        <w:rPr>
          <w:rFonts w:ascii="Times New Roman" w:hAnsi="Times New Roman" w:cs="Times New Roman"/>
          <w:sz w:val="28"/>
          <w:szCs w:val="28"/>
        </w:rPr>
      </w:pPr>
    </w:p>
    <w:p w:rsidR="007240B1" w:rsidRPr="00A1000B" w:rsidRDefault="007240B1" w:rsidP="00787203">
      <w:pPr>
        <w:pStyle w:val="tkZagolovok3"/>
        <w:spacing w:before="0"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Глава 3</w:t>
      </w:r>
      <w:r w:rsidRPr="00A1000B">
        <w:rPr>
          <w:rFonts w:ascii="Times New Roman" w:hAnsi="Times New Roman" w:cs="Times New Roman"/>
          <w:sz w:val="28"/>
          <w:szCs w:val="28"/>
        </w:rPr>
        <w:br/>
        <w:t>Порядок регистрации</w:t>
      </w:r>
    </w:p>
    <w:p w:rsidR="008F6C80" w:rsidRPr="00A1000B" w:rsidRDefault="008F6C80" w:rsidP="00787203">
      <w:pPr>
        <w:pStyle w:val="tkZagolovok3"/>
        <w:spacing w:before="0"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2128C6" w:rsidRPr="00A1000B" w:rsidRDefault="005B09E9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7</w:t>
      </w:r>
      <w:r w:rsidR="007240B1" w:rsidRPr="00A1000B">
        <w:rPr>
          <w:rFonts w:ascii="Times New Roman" w:hAnsi="Times New Roman" w:cs="Times New Roman"/>
          <w:sz w:val="28"/>
          <w:szCs w:val="28"/>
        </w:rPr>
        <w:t>. Налогоплательщик, осуществляющий облагаемый импорт товаров, имеет право применить режим условного начисления НДС на импорт товаров в порядке, установленном настоящим Положением.</w:t>
      </w:r>
    </w:p>
    <w:p w:rsidR="002128C6" w:rsidRPr="00A1000B" w:rsidRDefault="005B09E9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lastRenderedPageBreak/>
        <w:t>8</w:t>
      </w:r>
      <w:r w:rsidR="00536078" w:rsidRPr="00A1000B">
        <w:rPr>
          <w:rFonts w:ascii="Times New Roman" w:hAnsi="Times New Roman" w:cs="Times New Roman"/>
          <w:sz w:val="28"/>
          <w:szCs w:val="28"/>
        </w:rPr>
        <w:t xml:space="preserve">. </w:t>
      </w:r>
      <w:r w:rsidR="00E530A4" w:rsidRPr="00A1000B">
        <w:rPr>
          <w:rFonts w:ascii="Times New Roman" w:hAnsi="Times New Roman" w:cs="Times New Roman"/>
          <w:sz w:val="28"/>
          <w:szCs w:val="28"/>
        </w:rPr>
        <w:t xml:space="preserve">Субъект, </w:t>
      </w:r>
      <w:r w:rsidR="00FF33E0" w:rsidRPr="00A1000B">
        <w:rPr>
          <w:rFonts w:ascii="Times New Roman" w:hAnsi="Times New Roman" w:cs="Times New Roman"/>
          <w:sz w:val="28"/>
          <w:szCs w:val="28"/>
        </w:rPr>
        <w:t>намеренный применять режим условного начисления НДС на импорт товаров</w:t>
      </w:r>
      <w:r w:rsidR="00E530A4" w:rsidRPr="00A1000B">
        <w:rPr>
          <w:rFonts w:ascii="Times New Roman" w:hAnsi="Times New Roman" w:cs="Times New Roman"/>
          <w:sz w:val="28"/>
          <w:szCs w:val="28"/>
        </w:rPr>
        <w:t xml:space="preserve"> (далее – налогоплательщик)</w:t>
      </w:r>
      <w:r w:rsidR="00EA5BDD" w:rsidRPr="00A1000B">
        <w:rPr>
          <w:rFonts w:ascii="Times New Roman" w:hAnsi="Times New Roman" w:cs="Times New Roman"/>
          <w:sz w:val="28"/>
          <w:szCs w:val="28"/>
        </w:rPr>
        <w:t xml:space="preserve">, обязан подать </w:t>
      </w:r>
      <w:r w:rsidR="00AA67FC" w:rsidRPr="00A1000B">
        <w:rPr>
          <w:rFonts w:ascii="Times New Roman" w:hAnsi="Times New Roman" w:cs="Times New Roman"/>
          <w:sz w:val="28"/>
          <w:szCs w:val="28"/>
        </w:rPr>
        <w:t xml:space="preserve">заявление </w:t>
      </w:r>
      <w:r w:rsidR="00EA5BDD" w:rsidRPr="00A1000B">
        <w:rPr>
          <w:rFonts w:ascii="Times New Roman" w:hAnsi="Times New Roman" w:cs="Times New Roman"/>
          <w:sz w:val="28"/>
          <w:szCs w:val="28"/>
        </w:rPr>
        <w:t xml:space="preserve">в налоговый орган по месту налоговой регистрации </w:t>
      </w:r>
      <w:r w:rsidRPr="00A1000B">
        <w:rPr>
          <w:rFonts w:ascii="Times New Roman" w:hAnsi="Times New Roman" w:cs="Times New Roman"/>
          <w:sz w:val="28"/>
          <w:szCs w:val="28"/>
        </w:rPr>
        <w:t>в порядке, предусмотренном налогов</w:t>
      </w:r>
      <w:r w:rsidR="00B6496F" w:rsidRPr="00A1000B">
        <w:rPr>
          <w:rFonts w:ascii="Times New Roman" w:hAnsi="Times New Roman" w:cs="Times New Roman"/>
          <w:sz w:val="28"/>
          <w:szCs w:val="28"/>
        </w:rPr>
        <w:t>ы</w:t>
      </w:r>
      <w:r w:rsidRPr="00A1000B">
        <w:rPr>
          <w:rFonts w:ascii="Times New Roman" w:hAnsi="Times New Roman" w:cs="Times New Roman"/>
          <w:sz w:val="28"/>
          <w:szCs w:val="28"/>
        </w:rPr>
        <w:t>м законодательств</w:t>
      </w:r>
      <w:r w:rsidR="00B6496F" w:rsidRPr="00A1000B">
        <w:rPr>
          <w:rFonts w:ascii="Times New Roman" w:hAnsi="Times New Roman" w:cs="Times New Roman"/>
          <w:sz w:val="28"/>
          <w:szCs w:val="28"/>
        </w:rPr>
        <w:t>ом</w:t>
      </w:r>
      <w:r w:rsidR="00AA67FC" w:rsidRPr="00A1000B">
        <w:rPr>
          <w:rFonts w:ascii="Times New Roman" w:hAnsi="Times New Roman" w:cs="Times New Roman"/>
          <w:sz w:val="28"/>
          <w:szCs w:val="28"/>
        </w:rPr>
        <w:t>.</w:t>
      </w:r>
    </w:p>
    <w:p w:rsidR="002128C6" w:rsidRPr="00A1000B" w:rsidRDefault="00536078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Заявление налогоплательщика является основанием для регистрации в установленном порядке как плательщика единого налога и аннулирования регистрации по НДС, в случае если данный налогоплательщик является налогоплательщиком НДС.</w:t>
      </w:r>
    </w:p>
    <w:p w:rsidR="002128C6" w:rsidRPr="00A1000B" w:rsidRDefault="005B09E9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9</w:t>
      </w:r>
      <w:r w:rsidR="00536078" w:rsidRPr="00A1000B">
        <w:rPr>
          <w:rFonts w:ascii="Times New Roman" w:hAnsi="Times New Roman" w:cs="Times New Roman"/>
          <w:sz w:val="28"/>
          <w:szCs w:val="28"/>
        </w:rPr>
        <w:t xml:space="preserve">. </w:t>
      </w:r>
      <w:r w:rsidR="00BA6107" w:rsidRPr="00A1000B">
        <w:rPr>
          <w:rFonts w:ascii="Times New Roman" w:hAnsi="Times New Roman" w:cs="Times New Roman"/>
          <w:sz w:val="28"/>
          <w:szCs w:val="28"/>
        </w:rPr>
        <w:t>На основании заявления налогоплательщика налоговый орган</w:t>
      </w:r>
      <w:r w:rsidR="00D5614C" w:rsidRPr="00A1000B">
        <w:rPr>
          <w:rFonts w:ascii="Times New Roman" w:hAnsi="Times New Roman" w:cs="Times New Roman"/>
          <w:sz w:val="28"/>
          <w:szCs w:val="28"/>
        </w:rPr>
        <w:t xml:space="preserve"> в установленном порядке </w:t>
      </w:r>
      <w:r w:rsidR="00BA6107" w:rsidRPr="00A1000B">
        <w:rPr>
          <w:rFonts w:ascii="Times New Roman" w:hAnsi="Times New Roman" w:cs="Times New Roman"/>
          <w:sz w:val="28"/>
          <w:szCs w:val="28"/>
        </w:rPr>
        <w:t>проводит регистрацию изменения налогового режима налогоплательщика</w:t>
      </w:r>
      <w:r w:rsidR="00D5614C" w:rsidRPr="00A1000B">
        <w:rPr>
          <w:rFonts w:ascii="Times New Roman" w:hAnsi="Times New Roman" w:cs="Times New Roman"/>
          <w:sz w:val="28"/>
          <w:szCs w:val="28"/>
        </w:rPr>
        <w:t>.</w:t>
      </w:r>
    </w:p>
    <w:p w:rsidR="008C638D" w:rsidRPr="00A1000B" w:rsidRDefault="005B09E9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10</w:t>
      </w:r>
      <w:r w:rsidR="00C01D23" w:rsidRPr="00A1000B">
        <w:rPr>
          <w:rFonts w:ascii="Times New Roman" w:hAnsi="Times New Roman" w:cs="Times New Roman"/>
          <w:sz w:val="28"/>
          <w:szCs w:val="28"/>
        </w:rPr>
        <w:t>. Датой применения налогоплательщиком режима, установленного статьей 277-1 Налогового кодекса Кыргызской Республики, является первое число месяца, следующего за месяцем, в котором налогоплательщик подал заявление о применении режима условного начисления НДС на импорт товаров.</w:t>
      </w:r>
    </w:p>
    <w:p w:rsidR="002C02E2" w:rsidRPr="00A1000B" w:rsidRDefault="002C02E2" w:rsidP="00787203">
      <w:pPr>
        <w:pStyle w:val="tkTekst"/>
        <w:tabs>
          <w:tab w:val="left" w:pos="709"/>
          <w:tab w:val="left" w:pos="851"/>
        </w:tabs>
        <w:spacing w:after="0" w:line="240" w:lineRule="auto"/>
        <w:ind w:firstLine="0"/>
        <w:contextualSpacing/>
        <w:rPr>
          <w:rFonts w:ascii="Times New Roman" w:hAnsi="Times New Roman" w:cs="Times New Roman"/>
          <w:sz w:val="28"/>
          <w:szCs w:val="28"/>
        </w:rPr>
      </w:pPr>
    </w:p>
    <w:p w:rsidR="0026399C" w:rsidRPr="00A1000B" w:rsidRDefault="0026399C" w:rsidP="00787203">
      <w:pPr>
        <w:pStyle w:val="tkTekst"/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1000B">
        <w:rPr>
          <w:rFonts w:ascii="Times New Roman" w:hAnsi="Times New Roman" w:cs="Times New Roman"/>
          <w:b/>
          <w:sz w:val="28"/>
          <w:szCs w:val="28"/>
        </w:rPr>
        <w:t>Глава 4</w:t>
      </w:r>
    </w:p>
    <w:p w:rsidR="00A13EEC" w:rsidRPr="00A1000B" w:rsidRDefault="00443B3F" w:rsidP="00787203">
      <w:pPr>
        <w:pStyle w:val="tkTekst"/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1000B">
        <w:rPr>
          <w:rFonts w:ascii="Times New Roman" w:hAnsi="Times New Roman" w:cs="Times New Roman"/>
          <w:b/>
          <w:sz w:val="28"/>
          <w:szCs w:val="28"/>
        </w:rPr>
        <w:t xml:space="preserve">Порядок применения режима </w:t>
      </w:r>
      <w:r w:rsidR="00A13EEC" w:rsidRPr="00A1000B">
        <w:rPr>
          <w:rFonts w:ascii="Times New Roman" w:hAnsi="Times New Roman" w:cs="Times New Roman"/>
          <w:b/>
          <w:sz w:val="28"/>
          <w:szCs w:val="28"/>
        </w:rPr>
        <w:t xml:space="preserve">при </w:t>
      </w:r>
    </w:p>
    <w:p w:rsidR="00BA6107" w:rsidRPr="00A1000B" w:rsidRDefault="00A13EEC" w:rsidP="00787203">
      <w:pPr>
        <w:pStyle w:val="tkTekst"/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1000B">
        <w:rPr>
          <w:rFonts w:ascii="Times New Roman" w:hAnsi="Times New Roman" w:cs="Times New Roman"/>
          <w:b/>
          <w:sz w:val="28"/>
          <w:szCs w:val="28"/>
        </w:rPr>
        <w:t xml:space="preserve">импорте товаров </w:t>
      </w:r>
    </w:p>
    <w:p w:rsidR="008F6C80" w:rsidRPr="00A1000B" w:rsidRDefault="008F6C80" w:rsidP="00787203">
      <w:pPr>
        <w:pStyle w:val="tkTekst"/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128C6" w:rsidRPr="00A1000B" w:rsidRDefault="005B09E9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11</w:t>
      </w:r>
      <w:r w:rsidR="00A13EEC" w:rsidRPr="00A1000B">
        <w:rPr>
          <w:rFonts w:ascii="Times New Roman" w:hAnsi="Times New Roman" w:cs="Times New Roman"/>
          <w:sz w:val="28"/>
          <w:szCs w:val="28"/>
        </w:rPr>
        <w:t>. При импорте товаров из третьих стран</w:t>
      </w:r>
      <w:r w:rsidR="0045509E" w:rsidRPr="00A1000B">
        <w:rPr>
          <w:rFonts w:ascii="Times New Roman" w:hAnsi="Times New Roman" w:cs="Times New Roman"/>
          <w:sz w:val="28"/>
          <w:szCs w:val="28"/>
        </w:rPr>
        <w:t xml:space="preserve"> </w:t>
      </w:r>
      <w:r w:rsidR="00E530A4" w:rsidRPr="00A1000B">
        <w:rPr>
          <w:rFonts w:ascii="Times New Roman" w:hAnsi="Times New Roman" w:cs="Times New Roman"/>
          <w:sz w:val="28"/>
          <w:szCs w:val="28"/>
        </w:rPr>
        <w:t>налогоплательщик,</w:t>
      </w:r>
      <w:r w:rsidR="00395E6F" w:rsidRPr="00A1000B">
        <w:rPr>
          <w:rFonts w:ascii="Times New Roman" w:hAnsi="Times New Roman" w:cs="Times New Roman"/>
          <w:sz w:val="28"/>
          <w:szCs w:val="28"/>
        </w:rPr>
        <w:t xml:space="preserve"> </w:t>
      </w:r>
      <w:r w:rsidR="009576B7" w:rsidRPr="00A1000B">
        <w:rPr>
          <w:rFonts w:ascii="Times New Roman" w:hAnsi="Times New Roman" w:cs="Times New Roman"/>
          <w:sz w:val="28"/>
          <w:szCs w:val="28"/>
        </w:rPr>
        <w:t xml:space="preserve">обращается в таможенный орган о применении режима условного начисления НДС на импорт товаров с </w:t>
      </w:r>
      <w:r w:rsidR="00011D86" w:rsidRPr="00A1000B">
        <w:rPr>
          <w:rFonts w:ascii="Times New Roman" w:hAnsi="Times New Roman" w:cs="Times New Roman"/>
          <w:sz w:val="28"/>
          <w:szCs w:val="28"/>
        </w:rPr>
        <w:t>пред</w:t>
      </w:r>
      <w:r w:rsidR="009576B7" w:rsidRPr="00A1000B">
        <w:rPr>
          <w:rFonts w:ascii="Times New Roman" w:hAnsi="Times New Roman" w:cs="Times New Roman"/>
          <w:sz w:val="28"/>
          <w:szCs w:val="28"/>
        </w:rPr>
        <w:t xml:space="preserve">ставлением письменного подтверждения уполномоченного налогового органа о регистрации налогоплательщика в качестве субъекта, применяющего режим, установленный статьей 277-1 Налогового кодекса Кыргызской Республики. </w:t>
      </w:r>
    </w:p>
    <w:p w:rsidR="00011D86" w:rsidRPr="00A1000B" w:rsidRDefault="007809A5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В случае подтверждения регистрации посредством межведомственного электронного взаимодействия, письменное подтверждение может не представляться.</w:t>
      </w:r>
    </w:p>
    <w:p w:rsidR="002128C6" w:rsidRPr="00A1000B" w:rsidRDefault="005B09E9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12</w:t>
      </w:r>
      <w:r w:rsidR="003E1291" w:rsidRPr="00A1000B">
        <w:rPr>
          <w:rFonts w:ascii="Times New Roman" w:hAnsi="Times New Roman" w:cs="Times New Roman"/>
          <w:sz w:val="28"/>
          <w:szCs w:val="28"/>
        </w:rPr>
        <w:t>.</w:t>
      </w:r>
      <w:r w:rsidR="00845892" w:rsidRPr="00A1000B">
        <w:rPr>
          <w:rFonts w:ascii="Times New Roman" w:hAnsi="Times New Roman" w:cs="Times New Roman"/>
          <w:sz w:val="28"/>
          <w:szCs w:val="28"/>
        </w:rPr>
        <w:t xml:space="preserve"> </w:t>
      </w:r>
      <w:r w:rsidR="003E1291" w:rsidRPr="00A1000B">
        <w:rPr>
          <w:rFonts w:ascii="Times New Roman" w:hAnsi="Times New Roman" w:cs="Times New Roman"/>
          <w:sz w:val="28"/>
          <w:szCs w:val="28"/>
        </w:rPr>
        <w:t>После подтверждения регистрации в качестве субъекта, применяющего режим, установленный статьей 277-1 Налогового кодекса Кыргызской Республики, налогоплательщик</w:t>
      </w:r>
      <w:r w:rsidR="00E51DA9" w:rsidRPr="00A1000B">
        <w:rPr>
          <w:rFonts w:ascii="Times New Roman" w:hAnsi="Times New Roman" w:cs="Times New Roman"/>
          <w:sz w:val="28"/>
          <w:szCs w:val="28"/>
        </w:rPr>
        <w:t xml:space="preserve"> уплачивает условно начисленную сумму НДС на деп</w:t>
      </w:r>
      <w:r w:rsidR="00CE7D3E" w:rsidRPr="00A1000B">
        <w:rPr>
          <w:rFonts w:ascii="Times New Roman" w:hAnsi="Times New Roman" w:cs="Times New Roman"/>
          <w:sz w:val="28"/>
          <w:szCs w:val="28"/>
        </w:rPr>
        <w:t>озитный счет таможенного органа в порядке, установленном таможенным законодательством Кыргызской Республики.</w:t>
      </w:r>
    </w:p>
    <w:p w:rsidR="002128C6" w:rsidRPr="00A1000B" w:rsidRDefault="005B09E9" w:rsidP="00752022">
      <w:pPr>
        <w:pStyle w:val="tkTekst"/>
        <w:tabs>
          <w:tab w:val="left" w:pos="567"/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13</w:t>
      </w:r>
      <w:r w:rsidR="00011D86" w:rsidRPr="00A1000B">
        <w:rPr>
          <w:rFonts w:ascii="Times New Roman" w:hAnsi="Times New Roman" w:cs="Times New Roman"/>
          <w:sz w:val="28"/>
          <w:szCs w:val="28"/>
        </w:rPr>
        <w:t xml:space="preserve">. Налогоплательщик </w:t>
      </w:r>
      <w:r w:rsidR="00EF52E0" w:rsidRPr="00A1000B">
        <w:rPr>
          <w:rFonts w:ascii="Times New Roman" w:hAnsi="Times New Roman" w:cs="Times New Roman"/>
          <w:sz w:val="28"/>
          <w:szCs w:val="28"/>
        </w:rPr>
        <w:t>пред</w:t>
      </w:r>
      <w:r w:rsidR="00FB6520" w:rsidRPr="00A1000B">
        <w:rPr>
          <w:rFonts w:ascii="Times New Roman" w:hAnsi="Times New Roman" w:cs="Times New Roman"/>
          <w:sz w:val="28"/>
          <w:szCs w:val="28"/>
        </w:rPr>
        <w:t>ставляет</w:t>
      </w:r>
      <w:r w:rsidR="00087E80" w:rsidRPr="00A1000B">
        <w:rPr>
          <w:rFonts w:ascii="Times New Roman" w:hAnsi="Times New Roman" w:cs="Times New Roman"/>
          <w:sz w:val="28"/>
          <w:szCs w:val="28"/>
        </w:rPr>
        <w:t xml:space="preserve"> в таможенный орган</w:t>
      </w:r>
      <w:r w:rsidR="00FB6520" w:rsidRPr="00A1000B">
        <w:rPr>
          <w:rFonts w:ascii="Times New Roman" w:hAnsi="Times New Roman" w:cs="Times New Roman"/>
          <w:sz w:val="28"/>
          <w:szCs w:val="28"/>
        </w:rPr>
        <w:t xml:space="preserve"> обязательство</w:t>
      </w:r>
      <w:r w:rsidR="004C31B5" w:rsidRPr="00A1000B">
        <w:rPr>
          <w:rFonts w:ascii="Times New Roman" w:hAnsi="Times New Roman" w:cs="Times New Roman"/>
          <w:sz w:val="28"/>
          <w:szCs w:val="28"/>
        </w:rPr>
        <w:t xml:space="preserve"> о </w:t>
      </w:r>
      <w:r w:rsidR="00CB6A43" w:rsidRPr="00A1000B">
        <w:rPr>
          <w:rFonts w:ascii="Times New Roman" w:hAnsi="Times New Roman" w:cs="Times New Roman"/>
          <w:sz w:val="28"/>
          <w:szCs w:val="28"/>
        </w:rPr>
        <w:t xml:space="preserve">последующем </w:t>
      </w:r>
      <w:r w:rsidR="00087E80" w:rsidRPr="00A1000B">
        <w:rPr>
          <w:rFonts w:ascii="Times New Roman" w:hAnsi="Times New Roman" w:cs="Times New Roman"/>
          <w:sz w:val="28"/>
          <w:szCs w:val="28"/>
        </w:rPr>
        <w:t xml:space="preserve">вывозе товаров с территории Кыргызской Республики </w:t>
      </w:r>
      <w:r w:rsidR="0045509E" w:rsidRPr="00A1000B">
        <w:rPr>
          <w:rFonts w:ascii="Times New Roman" w:hAnsi="Times New Roman" w:cs="Times New Roman"/>
          <w:sz w:val="28"/>
          <w:szCs w:val="28"/>
        </w:rPr>
        <w:t>по форме согласно прил</w:t>
      </w:r>
      <w:r w:rsidR="00890F86" w:rsidRPr="00A1000B">
        <w:rPr>
          <w:rFonts w:ascii="Times New Roman" w:hAnsi="Times New Roman" w:cs="Times New Roman"/>
          <w:sz w:val="28"/>
          <w:szCs w:val="28"/>
        </w:rPr>
        <w:t xml:space="preserve">ожению </w:t>
      </w:r>
      <w:r w:rsidRPr="00A1000B">
        <w:rPr>
          <w:rFonts w:ascii="Times New Roman" w:hAnsi="Times New Roman" w:cs="Times New Roman"/>
          <w:sz w:val="28"/>
          <w:szCs w:val="28"/>
        </w:rPr>
        <w:t>1</w:t>
      </w:r>
      <w:r w:rsidR="00890F86" w:rsidRPr="00A1000B">
        <w:rPr>
          <w:rFonts w:ascii="Times New Roman" w:hAnsi="Times New Roman" w:cs="Times New Roman"/>
          <w:sz w:val="28"/>
          <w:szCs w:val="28"/>
        </w:rPr>
        <w:t xml:space="preserve"> к настоящему Положению.</w:t>
      </w:r>
      <w:r w:rsidR="00E666B2" w:rsidRPr="00A1000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655B8" w:rsidRPr="00A1000B" w:rsidRDefault="005B09E9" w:rsidP="00752022">
      <w:pPr>
        <w:pStyle w:val="tkTekst"/>
        <w:tabs>
          <w:tab w:val="left" w:pos="567"/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14</w:t>
      </w:r>
      <w:r w:rsidR="006655B8" w:rsidRPr="00A1000B">
        <w:rPr>
          <w:rFonts w:ascii="Times New Roman" w:hAnsi="Times New Roman" w:cs="Times New Roman"/>
          <w:sz w:val="28"/>
          <w:szCs w:val="28"/>
        </w:rPr>
        <w:t xml:space="preserve">. Таможенный орган на основании </w:t>
      </w:r>
      <w:r w:rsidR="009514C0" w:rsidRPr="00A1000B">
        <w:rPr>
          <w:rFonts w:ascii="Times New Roman" w:hAnsi="Times New Roman" w:cs="Times New Roman"/>
          <w:sz w:val="28"/>
          <w:szCs w:val="28"/>
        </w:rPr>
        <w:t xml:space="preserve">выполненных процедур, предусмотренных пунктами 8-10 настоящего Положения, а также </w:t>
      </w:r>
      <w:r w:rsidR="006655B8" w:rsidRPr="00A1000B">
        <w:rPr>
          <w:rFonts w:ascii="Times New Roman" w:hAnsi="Times New Roman" w:cs="Times New Roman"/>
          <w:sz w:val="28"/>
          <w:szCs w:val="28"/>
        </w:rPr>
        <w:lastRenderedPageBreak/>
        <w:t xml:space="preserve">представленных </w:t>
      </w:r>
      <w:r w:rsidR="009514C0" w:rsidRPr="00A1000B">
        <w:rPr>
          <w:rFonts w:ascii="Times New Roman" w:hAnsi="Times New Roman" w:cs="Times New Roman"/>
          <w:sz w:val="28"/>
          <w:szCs w:val="28"/>
        </w:rPr>
        <w:t xml:space="preserve">документов, </w:t>
      </w:r>
      <w:r w:rsidR="006655B8" w:rsidRPr="00A1000B">
        <w:rPr>
          <w:rFonts w:ascii="Times New Roman" w:hAnsi="Times New Roman" w:cs="Times New Roman"/>
          <w:sz w:val="28"/>
          <w:szCs w:val="28"/>
        </w:rPr>
        <w:t>необходимых для таможенного оформления, принимает решение о выпуске товаров.</w:t>
      </w:r>
    </w:p>
    <w:p w:rsidR="00831F83" w:rsidRPr="00A1000B" w:rsidRDefault="005B09E9" w:rsidP="00752022">
      <w:pPr>
        <w:pStyle w:val="tkTekst"/>
        <w:tabs>
          <w:tab w:val="left" w:pos="567"/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15</w:t>
      </w:r>
      <w:r w:rsidR="00831F83" w:rsidRPr="00A1000B">
        <w:rPr>
          <w:rFonts w:ascii="Times New Roman" w:hAnsi="Times New Roman" w:cs="Times New Roman"/>
          <w:sz w:val="28"/>
          <w:szCs w:val="28"/>
        </w:rPr>
        <w:t xml:space="preserve">. Таможенный орган в течение </w:t>
      </w:r>
      <w:r w:rsidR="008E412B" w:rsidRPr="00A1000B">
        <w:rPr>
          <w:rFonts w:ascii="Times New Roman" w:hAnsi="Times New Roman" w:cs="Times New Roman"/>
          <w:sz w:val="28"/>
          <w:szCs w:val="28"/>
        </w:rPr>
        <w:t>7</w:t>
      </w:r>
      <w:r w:rsidR="00831F83" w:rsidRPr="00A1000B">
        <w:rPr>
          <w:rFonts w:ascii="Times New Roman" w:hAnsi="Times New Roman" w:cs="Times New Roman"/>
          <w:sz w:val="28"/>
          <w:szCs w:val="28"/>
        </w:rPr>
        <w:t xml:space="preserve"> рабочих дней, следующих за днем</w:t>
      </w:r>
      <w:r w:rsidR="008E412B" w:rsidRPr="00A1000B">
        <w:rPr>
          <w:rFonts w:ascii="Times New Roman" w:hAnsi="Times New Roman" w:cs="Times New Roman"/>
          <w:sz w:val="28"/>
          <w:szCs w:val="28"/>
        </w:rPr>
        <w:t xml:space="preserve"> выпуска товаров, направляет в уполномоченный налоговый орган</w:t>
      </w:r>
      <w:r w:rsidR="00E6083C" w:rsidRPr="00A1000B">
        <w:rPr>
          <w:rFonts w:ascii="Times New Roman" w:hAnsi="Times New Roman" w:cs="Times New Roman"/>
          <w:sz w:val="28"/>
          <w:szCs w:val="28"/>
        </w:rPr>
        <w:t xml:space="preserve"> сведения, содержащие ИНН налогоплательщика, номер декларации на товары и условно начисленную сумму НДС.</w:t>
      </w:r>
      <w:r w:rsidR="008E412B" w:rsidRPr="00A1000B">
        <w:rPr>
          <w:rFonts w:ascii="Times New Roman" w:hAnsi="Times New Roman" w:cs="Times New Roman"/>
          <w:sz w:val="28"/>
          <w:szCs w:val="28"/>
        </w:rPr>
        <w:t xml:space="preserve"> </w:t>
      </w:r>
      <w:r w:rsidR="00831F83" w:rsidRPr="00A1000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549E8" w:rsidRPr="00A1000B" w:rsidRDefault="005B09E9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16</w:t>
      </w:r>
      <w:r w:rsidR="006F6FD3" w:rsidRPr="00A1000B">
        <w:rPr>
          <w:rFonts w:ascii="Times New Roman" w:hAnsi="Times New Roman" w:cs="Times New Roman"/>
          <w:sz w:val="28"/>
          <w:szCs w:val="28"/>
        </w:rPr>
        <w:t>. При импорте товаров из государств-членов ЕАЭС налогоплательщик</w:t>
      </w:r>
      <w:r w:rsidR="004549E8" w:rsidRPr="00A1000B">
        <w:rPr>
          <w:rFonts w:ascii="Times New Roman" w:hAnsi="Times New Roman" w:cs="Times New Roman"/>
          <w:sz w:val="28"/>
          <w:szCs w:val="28"/>
        </w:rPr>
        <w:t xml:space="preserve"> </w:t>
      </w:r>
      <w:r w:rsidR="00853576" w:rsidRPr="00A1000B">
        <w:rPr>
          <w:rFonts w:ascii="Times New Roman" w:hAnsi="Times New Roman" w:cs="Times New Roman"/>
          <w:sz w:val="28"/>
          <w:szCs w:val="28"/>
        </w:rPr>
        <w:t>уплачивает условно начисленную сумму НДС на депозитный счет налогового органа, не позднее дня следующего за 20 числом месяца, следующего за месяцем, в котором налогоплательщик принял на учет импортированные товары.</w:t>
      </w:r>
    </w:p>
    <w:p w:rsidR="009F6AE8" w:rsidRPr="00A1000B" w:rsidRDefault="00893121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 xml:space="preserve">В случае несвоевременного внесения </w:t>
      </w:r>
      <w:r w:rsidR="002F343E" w:rsidRPr="00A1000B">
        <w:rPr>
          <w:rFonts w:ascii="Times New Roman" w:hAnsi="Times New Roman" w:cs="Times New Roman"/>
          <w:sz w:val="28"/>
          <w:szCs w:val="28"/>
        </w:rPr>
        <w:t>налогоплательщиком условно начисленной суммы</w:t>
      </w:r>
      <w:r w:rsidRPr="00A1000B">
        <w:rPr>
          <w:rFonts w:ascii="Times New Roman" w:hAnsi="Times New Roman" w:cs="Times New Roman"/>
          <w:sz w:val="28"/>
          <w:szCs w:val="28"/>
        </w:rPr>
        <w:t xml:space="preserve"> НДС</w:t>
      </w:r>
      <w:r w:rsidR="002F343E" w:rsidRPr="00A1000B">
        <w:rPr>
          <w:rFonts w:ascii="Times New Roman" w:hAnsi="Times New Roman" w:cs="Times New Roman"/>
          <w:sz w:val="28"/>
          <w:szCs w:val="28"/>
        </w:rPr>
        <w:t xml:space="preserve"> на импорт товаров</w:t>
      </w:r>
      <w:r w:rsidRPr="00A1000B">
        <w:rPr>
          <w:rFonts w:ascii="Times New Roman" w:hAnsi="Times New Roman" w:cs="Times New Roman"/>
          <w:sz w:val="28"/>
          <w:szCs w:val="28"/>
        </w:rPr>
        <w:t xml:space="preserve"> на д</w:t>
      </w:r>
      <w:r w:rsidR="00940809" w:rsidRPr="00A1000B">
        <w:rPr>
          <w:rFonts w:ascii="Times New Roman" w:hAnsi="Times New Roman" w:cs="Times New Roman"/>
          <w:sz w:val="28"/>
          <w:szCs w:val="28"/>
        </w:rPr>
        <w:t>епозитный счет,</w:t>
      </w:r>
      <w:r w:rsidR="002F343E" w:rsidRPr="00A1000B">
        <w:rPr>
          <w:rFonts w:ascii="Times New Roman" w:hAnsi="Times New Roman" w:cs="Times New Roman"/>
          <w:sz w:val="28"/>
          <w:szCs w:val="28"/>
        </w:rPr>
        <w:t xml:space="preserve"> налоговый орган производит начисление пени за каждый </w:t>
      </w:r>
      <w:r w:rsidR="00940809" w:rsidRPr="00A1000B">
        <w:rPr>
          <w:rFonts w:ascii="Times New Roman" w:hAnsi="Times New Roman" w:cs="Times New Roman"/>
          <w:sz w:val="28"/>
          <w:szCs w:val="28"/>
        </w:rPr>
        <w:t xml:space="preserve">календарный </w:t>
      </w:r>
      <w:r w:rsidR="002F343E" w:rsidRPr="00A1000B">
        <w:rPr>
          <w:rFonts w:ascii="Times New Roman" w:hAnsi="Times New Roman" w:cs="Times New Roman"/>
          <w:sz w:val="28"/>
          <w:szCs w:val="28"/>
        </w:rPr>
        <w:t xml:space="preserve">день просрочки </w:t>
      </w:r>
      <w:r w:rsidR="009F6AE8" w:rsidRPr="00A1000B">
        <w:rPr>
          <w:rFonts w:ascii="Times New Roman" w:hAnsi="Times New Roman" w:cs="Times New Roman"/>
          <w:sz w:val="28"/>
          <w:szCs w:val="28"/>
        </w:rPr>
        <w:t xml:space="preserve">исполнения </w:t>
      </w:r>
      <w:r w:rsidR="00940809" w:rsidRPr="00A1000B">
        <w:rPr>
          <w:rFonts w:ascii="Times New Roman" w:hAnsi="Times New Roman" w:cs="Times New Roman"/>
          <w:sz w:val="28"/>
          <w:szCs w:val="28"/>
        </w:rPr>
        <w:t>обязательства</w:t>
      </w:r>
      <w:r w:rsidR="009F6AE8" w:rsidRPr="00A1000B">
        <w:rPr>
          <w:rFonts w:ascii="Times New Roman" w:hAnsi="Times New Roman" w:cs="Times New Roman"/>
          <w:sz w:val="28"/>
          <w:szCs w:val="28"/>
        </w:rPr>
        <w:t xml:space="preserve"> </w:t>
      </w:r>
      <w:r w:rsidR="00940809" w:rsidRPr="00A1000B">
        <w:rPr>
          <w:rFonts w:ascii="Times New Roman" w:hAnsi="Times New Roman" w:cs="Times New Roman"/>
          <w:sz w:val="28"/>
          <w:szCs w:val="28"/>
        </w:rPr>
        <w:t>по внесению</w:t>
      </w:r>
      <w:r w:rsidR="002F343E" w:rsidRPr="00A1000B">
        <w:rPr>
          <w:rFonts w:ascii="Times New Roman" w:hAnsi="Times New Roman" w:cs="Times New Roman"/>
          <w:sz w:val="28"/>
          <w:szCs w:val="28"/>
        </w:rPr>
        <w:t xml:space="preserve"> суммы на депозитный счет</w:t>
      </w:r>
      <w:r w:rsidR="00940809" w:rsidRPr="00A1000B">
        <w:rPr>
          <w:rFonts w:ascii="Times New Roman" w:hAnsi="Times New Roman" w:cs="Times New Roman"/>
          <w:sz w:val="28"/>
          <w:szCs w:val="28"/>
        </w:rPr>
        <w:t xml:space="preserve"> начиная со дня, </w:t>
      </w:r>
      <w:r w:rsidR="009F6AE8" w:rsidRPr="00A1000B">
        <w:rPr>
          <w:rFonts w:ascii="Times New Roman" w:hAnsi="Times New Roman" w:cs="Times New Roman"/>
          <w:sz w:val="28"/>
          <w:szCs w:val="28"/>
        </w:rPr>
        <w:t>истечения срока внесения суммы на депозитный счет в порядке, установленном Налоговым кодексом Кыргызской Республики.</w:t>
      </w:r>
    </w:p>
    <w:p w:rsidR="00FC0896" w:rsidRPr="00A1000B" w:rsidRDefault="00FC0896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1</w:t>
      </w:r>
      <w:r w:rsidR="005B09E9" w:rsidRPr="00A1000B">
        <w:rPr>
          <w:rFonts w:ascii="Times New Roman" w:hAnsi="Times New Roman" w:cs="Times New Roman"/>
          <w:sz w:val="28"/>
          <w:szCs w:val="28"/>
        </w:rPr>
        <w:t>7</w:t>
      </w:r>
      <w:r w:rsidRPr="00A1000B">
        <w:rPr>
          <w:rFonts w:ascii="Times New Roman" w:hAnsi="Times New Roman" w:cs="Times New Roman"/>
          <w:sz w:val="28"/>
          <w:szCs w:val="28"/>
        </w:rPr>
        <w:t xml:space="preserve">. </w:t>
      </w:r>
      <w:r w:rsidR="00D81A29" w:rsidRPr="00A1000B">
        <w:rPr>
          <w:rFonts w:ascii="Times New Roman" w:hAnsi="Times New Roman" w:cs="Times New Roman"/>
          <w:sz w:val="28"/>
          <w:szCs w:val="28"/>
        </w:rPr>
        <w:t xml:space="preserve">При представлении </w:t>
      </w:r>
      <w:r w:rsidR="007270A6" w:rsidRPr="00A1000B">
        <w:rPr>
          <w:rFonts w:ascii="Times New Roman" w:hAnsi="Times New Roman" w:cs="Times New Roman"/>
          <w:sz w:val="28"/>
          <w:szCs w:val="28"/>
        </w:rPr>
        <w:t xml:space="preserve">в налоговый орган </w:t>
      </w:r>
      <w:r w:rsidR="00C520A0" w:rsidRPr="00A1000B">
        <w:rPr>
          <w:rFonts w:ascii="Times New Roman" w:hAnsi="Times New Roman" w:cs="Times New Roman"/>
          <w:sz w:val="28"/>
          <w:szCs w:val="28"/>
        </w:rPr>
        <w:t xml:space="preserve">отчетности по косвенным налогам, налогоплательщик представляет </w:t>
      </w:r>
      <w:r w:rsidR="003F5D09" w:rsidRPr="00A1000B">
        <w:rPr>
          <w:rFonts w:ascii="Times New Roman" w:hAnsi="Times New Roman" w:cs="Times New Roman"/>
          <w:sz w:val="28"/>
          <w:szCs w:val="28"/>
        </w:rPr>
        <w:t xml:space="preserve">копию квитанции </w:t>
      </w:r>
      <w:r w:rsidR="0059770D" w:rsidRPr="00A1000B">
        <w:rPr>
          <w:rFonts w:ascii="Times New Roman" w:hAnsi="Times New Roman" w:cs="Times New Roman"/>
          <w:sz w:val="28"/>
          <w:szCs w:val="28"/>
        </w:rPr>
        <w:t xml:space="preserve">об </w:t>
      </w:r>
      <w:r w:rsidR="003F5D09" w:rsidRPr="00A1000B">
        <w:rPr>
          <w:rFonts w:ascii="Times New Roman" w:hAnsi="Times New Roman" w:cs="Times New Roman"/>
          <w:sz w:val="28"/>
          <w:szCs w:val="28"/>
        </w:rPr>
        <w:t>уплате условно начисленной суммы НДС на депозитный счет налогового органа.</w:t>
      </w:r>
    </w:p>
    <w:p w:rsidR="005D50B7" w:rsidRPr="00A1000B" w:rsidRDefault="005D50B7" w:rsidP="00787203">
      <w:pPr>
        <w:pStyle w:val="tkTekst"/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D50B7" w:rsidRPr="00A1000B" w:rsidRDefault="005D50B7" w:rsidP="00787203">
      <w:pPr>
        <w:pStyle w:val="tkTekst"/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1000B">
        <w:rPr>
          <w:rFonts w:ascii="Times New Roman" w:hAnsi="Times New Roman" w:cs="Times New Roman"/>
          <w:b/>
          <w:sz w:val="28"/>
          <w:szCs w:val="28"/>
        </w:rPr>
        <w:t>Г</w:t>
      </w:r>
      <w:r w:rsidR="006348BC" w:rsidRPr="00A1000B">
        <w:rPr>
          <w:rFonts w:ascii="Times New Roman" w:hAnsi="Times New Roman" w:cs="Times New Roman"/>
          <w:b/>
          <w:sz w:val="28"/>
          <w:szCs w:val="28"/>
        </w:rPr>
        <w:t>лава 5</w:t>
      </w:r>
      <w:r w:rsidRPr="00A1000B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5D50B7" w:rsidRPr="00A1000B" w:rsidRDefault="005D50B7" w:rsidP="00787203">
      <w:pPr>
        <w:pStyle w:val="tkTekst"/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1000B">
        <w:rPr>
          <w:rFonts w:ascii="Times New Roman" w:hAnsi="Times New Roman" w:cs="Times New Roman"/>
          <w:b/>
          <w:sz w:val="28"/>
          <w:szCs w:val="28"/>
        </w:rPr>
        <w:t xml:space="preserve">Порядок возврата условно начисленной </w:t>
      </w:r>
    </w:p>
    <w:p w:rsidR="005D50B7" w:rsidRPr="00A1000B" w:rsidRDefault="005D50B7" w:rsidP="00787203">
      <w:pPr>
        <w:pStyle w:val="tkTekst"/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1000B">
        <w:rPr>
          <w:rFonts w:ascii="Times New Roman" w:hAnsi="Times New Roman" w:cs="Times New Roman"/>
          <w:b/>
          <w:sz w:val="28"/>
          <w:szCs w:val="28"/>
        </w:rPr>
        <w:t xml:space="preserve">суммы НДС на импорт товаров </w:t>
      </w:r>
    </w:p>
    <w:p w:rsidR="00716226" w:rsidRPr="00A1000B" w:rsidRDefault="00716226" w:rsidP="00787203">
      <w:pPr>
        <w:pStyle w:val="tkTekst"/>
        <w:tabs>
          <w:tab w:val="left" w:pos="851"/>
        </w:tabs>
        <w:spacing w:after="0"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6627D" w:rsidRPr="00A1000B" w:rsidRDefault="00716226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1</w:t>
      </w:r>
      <w:r w:rsidR="005B09E9" w:rsidRPr="00A1000B">
        <w:rPr>
          <w:rFonts w:ascii="Times New Roman" w:hAnsi="Times New Roman" w:cs="Times New Roman"/>
          <w:sz w:val="28"/>
          <w:szCs w:val="28"/>
        </w:rPr>
        <w:t>8</w:t>
      </w:r>
      <w:r w:rsidRPr="00A1000B">
        <w:rPr>
          <w:rFonts w:ascii="Times New Roman" w:hAnsi="Times New Roman" w:cs="Times New Roman"/>
          <w:sz w:val="28"/>
          <w:szCs w:val="28"/>
        </w:rPr>
        <w:t>.</w:t>
      </w:r>
      <w:r w:rsidR="00CB6BDB" w:rsidRPr="00A1000B">
        <w:rPr>
          <w:rFonts w:ascii="Times New Roman" w:hAnsi="Times New Roman" w:cs="Times New Roman"/>
          <w:sz w:val="28"/>
          <w:szCs w:val="28"/>
        </w:rPr>
        <w:t xml:space="preserve"> </w:t>
      </w:r>
      <w:r w:rsidR="00A6627D" w:rsidRPr="00A1000B">
        <w:rPr>
          <w:rFonts w:ascii="Times New Roman" w:hAnsi="Times New Roman" w:cs="Times New Roman"/>
          <w:sz w:val="28"/>
          <w:szCs w:val="28"/>
        </w:rPr>
        <w:t xml:space="preserve">Налогоплательщик в целях возврата депозитных средств обращается </w:t>
      </w:r>
      <w:r w:rsidR="00B6496F" w:rsidRPr="00A1000B">
        <w:rPr>
          <w:rFonts w:ascii="Times New Roman" w:hAnsi="Times New Roman" w:cs="Times New Roman"/>
          <w:sz w:val="28"/>
          <w:szCs w:val="28"/>
        </w:rPr>
        <w:t xml:space="preserve">в течение 180 дней </w:t>
      </w:r>
      <w:r w:rsidR="00A6627D" w:rsidRPr="00A1000B">
        <w:rPr>
          <w:rFonts w:ascii="Times New Roman" w:hAnsi="Times New Roman" w:cs="Times New Roman"/>
          <w:sz w:val="28"/>
          <w:szCs w:val="28"/>
        </w:rPr>
        <w:t xml:space="preserve">в соответствующий налоговый/таможенный орган с заявлением, по форме согласно приложению </w:t>
      </w:r>
      <w:r w:rsidR="005B09E9" w:rsidRPr="00A1000B">
        <w:rPr>
          <w:rFonts w:ascii="Times New Roman" w:hAnsi="Times New Roman" w:cs="Times New Roman"/>
          <w:sz w:val="28"/>
          <w:szCs w:val="28"/>
        </w:rPr>
        <w:t>2</w:t>
      </w:r>
      <w:r w:rsidR="00A6627D" w:rsidRPr="00A1000B">
        <w:rPr>
          <w:rFonts w:ascii="Times New Roman" w:hAnsi="Times New Roman" w:cs="Times New Roman"/>
          <w:sz w:val="28"/>
          <w:szCs w:val="28"/>
        </w:rPr>
        <w:t xml:space="preserve"> к настоящему Положению.</w:t>
      </w:r>
    </w:p>
    <w:p w:rsidR="003213F3" w:rsidRPr="00A1000B" w:rsidRDefault="003213F3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 xml:space="preserve">К заявлению прилагаются </w:t>
      </w:r>
      <w:r w:rsidR="00DA6DC6" w:rsidRPr="00A1000B">
        <w:rPr>
          <w:rFonts w:ascii="Times New Roman" w:hAnsi="Times New Roman" w:cs="Times New Roman"/>
          <w:sz w:val="28"/>
          <w:szCs w:val="28"/>
        </w:rPr>
        <w:t>заверенные налогоплательщиком копии следующих</w:t>
      </w:r>
      <w:r w:rsidRPr="00A1000B">
        <w:rPr>
          <w:rFonts w:ascii="Times New Roman" w:hAnsi="Times New Roman" w:cs="Times New Roman"/>
          <w:sz w:val="28"/>
          <w:szCs w:val="28"/>
        </w:rPr>
        <w:t xml:space="preserve"> до</w:t>
      </w:r>
      <w:r w:rsidR="00DA6DC6" w:rsidRPr="00A1000B">
        <w:rPr>
          <w:rFonts w:ascii="Times New Roman" w:hAnsi="Times New Roman" w:cs="Times New Roman"/>
          <w:sz w:val="28"/>
          <w:szCs w:val="28"/>
        </w:rPr>
        <w:t>кументов</w:t>
      </w:r>
      <w:r w:rsidRPr="00A1000B">
        <w:rPr>
          <w:rFonts w:ascii="Times New Roman" w:hAnsi="Times New Roman" w:cs="Times New Roman"/>
          <w:sz w:val="28"/>
          <w:szCs w:val="28"/>
        </w:rPr>
        <w:t>:</w:t>
      </w:r>
    </w:p>
    <w:p w:rsidR="003213F3" w:rsidRPr="00A1000B" w:rsidRDefault="003213F3" w:rsidP="00752022">
      <w:pPr>
        <w:pStyle w:val="tkTekst"/>
        <w:numPr>
          <w:ilvl w:val="0"/>
          <w:numId w:val="1"/>
        </w:numPr>
        <w:tabs>
          <w:tab w:val="left" w:pos="851"/>
          <w:tab w:val="left" w:pos="993"/>
        </w:tabs>
        <w:spacing w:after="0" w:line="240" w:lineRule="auto"/>
        <w:ind w:left="0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при экспорте в третьи страны</w:t>
      </w:r>
      <w:r w:rsidR="00F167DD" w:rsidRPr="00A1000B">
        <w:rPr>
          <w:rFonts w:ascii="Times New Roman" w:hAnsi="Times New Roman" w:cs="Times New Roman"/>
          <w:sz w:val="28"/>
          <w:szCs w:val="28"/>
        </w:rPr>
        <w:t>:</w:t>
      </w:r>
    </w:p>
    <w:p w:rsidR="00F167DD" w:rsidRPr="00A1000B" w:rsidRDefault="00F167DD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- экспортная декларация на товары;</w:t>
      </w:r>
    </w:p>
    <w:p w:rsidR="00F167DD" w:rsidRPr="00A1000B" w:rsidRDefault="00F167DD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- товаросопроводительные документы;</w:t>
      </w:r>
    </w:p>
    <w:p w:rsidR="00F167DD" w:rsidRPr="00A1000B" w:rsidRDefault="00F167DD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 xml:space="preserve">- </w:t>
      </w:r>
      <w:r w:rsidR="008D44BC" w:rsidRPr="00A1000B">
        <w:rPr>
          <w:rFonts w:ascii="Times New Roman" w:hAnsi="Times New Roman" w:cs="Times New Roman"/>
          <w:sz w:val="28"/>
          <w:szCs w:val="28"/>
        </w:rPr>
        <w:t>электронный счет-фактура, распечатанный на бумажном носителе;</w:t>
      </w:r>
    </w:p>
    <w:p w:rsidR="00816318" w:rsidRDefault="008D44BC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- договор на поставку товар</w:t>
      </w:r>
      <w:r w:rsidR="002048EA" w:rsidRPr="00A1000B">
        <w:rPr>
          <w:rFonts w:ascii="Times New Roman" w:hAnsi="Times New Roman" w:cs="Times New Roman"/>
          <w:sz w:val="28"/>
          <w:szCs w:val="28"/>
        </w:rPr>
        <w:t>ов;</w:t>
      </w:r>
    </w:p>
    <w:p w:rsidR="00737294" w:rsidRPr="00A1000B" w:rsidRDefault="002048EA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- справка о н</w:t>
      </w:r>
      <w:r w:rsidR="00737294" w:rsidRPr="00A1000B">
        <w:rPr>
          <w:rFonts w:ascii="Times New Roman" w:hAnsi="Times New Roman" w:cs="Times New Roman"/>
          <w:sz w:val="28"/>
          <w:szCs w:val="28"/>
        </w:rPr>
        <w:t>еимении налоговой задолженности</w:t>
      </w:r>
      <w:r w:rsidR="006348BC" w:rsidRPr="00A1000B">
        <w:rPr>
          <w:rFonts w:ascii="Times New Roman" w:hAnsi="Times New Roman" w:cs="Times New Roman"/>
          <w:sz w:val="28"/>
          <w:szCs w:val="28"/>
        </w:rPr>
        <w:t xml:space="preserve"> или сведение о наличии налоговой задолженности</w:t>
      </w:r>
      <w:r w:rsidR="00737294" w:rsidRPr="00A1000B">
        <w:rPr>
          <w:rFonts w:ascii="Times New Roman" w:hAnsi="Times New Roman" w:cs="Times New Roman"/>
          <w:sz w:val="28"/>
          <w:szCs w:val="28"/>
        </w:rPr>
        <w:t>;</w:t>
      </w:r>
    </w:p>
    <w:p w:rsidR="002048EA" w:rsidRPr="00A1000B" w:rsidRDefault="00737294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-</w:t>
      </w:r>
      <w:r w:rsidRPr="00A1000B">
        <w:rPr>
          <w:rFonts w:ascii="Times New Roman" w:hAnsi="Times New Roman" w:cs="Times New Roman"/>
          <w:sz w:val="28"/>
          <w:szCs w:val="28"/>
        </w:rPr>
        <w:tab/>
        <w:t xml:space="preserve">справку уполномоченного государственного органа в сфере таможенного дела об отсутствии </w:t>
      </w:r>
      <w:r w:rsidR="00C7185F" w:rsidRPr="00A1000B">
        <w:rPr>
          <w:rFonts w:ascii="Times New Roman" w:hAnsi="Times New Roman" w:cs="Times New Roman"/>
          <w:sz w:val="28"/>
          <w:szCs w:val="28"/>
        </w:rPr>
        <w:t>задолженности по НДС на импорт.</w:t>
      </w:r>
    </w:p>
    <w:p w:rsidR="002048EA" w:rsidRPr="00A1000B" w:rsidRDefault="002048EA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 xml:space="preserve">2) при экспорте в </w:t>
      </w:r>
      <w:r w:rsidR="003F6A45" w:rsidRPr="00A1000B">
        <w:rPr>
          <w:rFonts w:ascii="Times New Roman" w:hAnsi="Times New Roman" w:cs="Times New Roman"/>
          <w:sz w:val="28"/>
          <w:szCs w:val="28"/>
        </w:rPr>
        <w:t>государства-члены ЕАЭС</w:t>
      </w:r>
    </w:p>
    <w:p w:rsidR="009F0388" w:rsidRPr="00A1000B" w:rsidRDefault="009F0388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lastRenderedPageBreak/>
        <w:t xml:space="preserve">- </w:t>
      </w:r>
      <w:r w:rsidR="000A372E" w:rsidRPr="00A1000B">
        <w:rPr>
          <w:rFonts w:ascii="Times New Roman" w:hAnsi="Times New Roman" w:cs="Times New Roman"/>
          <w:sz w:val="28"/>
          <w:szCs w:val="28"/>
        </w:rPr>
        <w:t>заявление о ввозе товаров и уплате косвенных налогов подтвержденное уполномоченным органом государства-члена ЕАЭС на территорию которого б</w:t>
      </w:r>
      <w:r w:rsidR="00D77DD5" w:rsidRPr="00A1000B">
        <w:rPr>
          <w:rFonts w:ascii="Times New Roman" w:hAnsi="Times New Roman" w:cs="Times New Roman"/>
          <w:sz w:val="28"/>
          <w:szCs w:val="28"/>
        </w:rPr>
        <w:t>ыли импортированы товары;</w:t>
      </w:r>
    </w:p>
    <w:p w:rsidR="00D77DD5" w:rsidRPr="00A1000B" w:rsidRDefault="00D77DD5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- товаросопроводительные документы;</w:t>
      </w:r>
    </w:p>
    <w:p w:rsidR="00D77DD5" w:rsidRPr="00A1000B" w:rsidRDefault="00D77DD5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- электронный счет-фактура, распечатанный на бумажном носителе;</w:t>
      </w:r>
    </w:p>
    <w:p w:rsidR="00D77DD5" w:rsidRPr="00A1000B" w:rsidRDefault="00D77DD5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- договор на поставку товаров;</w:t>
      </w:r>
    </w:p>
    <w:p w:rsidR="00D77DD5" w:rsidRPr="00A1000B" w:rsidRDefault="00D77DD5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- справка о неимении налоговой задолженности</w:t>
      </w:r>
      <w:r w:rsidR="006348BC" w:rsidRPr="00A1000B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6348BC" w:rsidRPr="00A1000B">
        <w:rPr>
          <w:rFonts w:ascii="Times New Roman" w:hAnsi="Times New Roman" w:cs="Times New Roman"/>
          <w:sz w:val="28"/>
          <w:szCs w:val="28"/>
        </w:rPr>
        <w:t>или сведение о наличии налоговой задолженности</w:t>
      </w:r>
      <w:r w:rsidRPr="00A1000B">
        <w:rPr>
          <w:rFonts w:ascii="Times New Roman" w:hAnsi="Times New Roman" w:cs="Times New Roman"/>
          <w:sz w:val="28"/>
          <w:szCs w:val="28"/>
        </w:rPr>
        <w:t>;</w:t>
      </w:r>
    </w:p>
    <w:p w:rsidR="00D77DD5" w:rsidRPr="00A1000B" w:rsidRDefault="00D77DD5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-</w:t>
      </w:r>
      <w:r w:rsidRPr="00A1000B">
        <w:rPr>
          <w:rFonts w:ascii="Times New Roman" w:hAnsi="Times New Roman" w:cs="Times New Roman"/>
          <w:sz w:val="28"/>
          <w:szCs w:val="28"/>
        </w:rPr>
        <w:tab/>
        <w:t xml:space="preserve">справку уполномоченного государственного органа в сфере таможенного дела об отсутствии </w:t>
      </w:r>
      <w:r w:rsidR="00C7185F" w:rsidRPr="00A1000B">
        <w:rPr>
          <w:rFonts w:ascii="Times New Roman" w:hAnsi="Times New Roman" w:cs="Times New Roman"/>
          <w:sz w:val="28"/>
          <w:szCs w:val="28"/>
        </w:rPr>
        <w:t>задолженности по НДС на импорт.</w:t>
      </w:r>
    </w:p>
    <w:p w:rsidR="00A931CA" w:rsidRPr="00A1000B" w:rsidRDefault="00C7185F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1</w:t>
      </w:r>
      <w:r w:rsidR="005B09E9" w:rsidRPr="00A1000B">
        <w:rPr>
          <w:rFonts w:ascii="Times New Roman" w:hAnsi="Times New Roman" w:cs="Times New Roman"/>
          <w:sz w:val="28"/>
          <w:szCs w:val="28"/>
        </w:rPr>
        <w:t>9</w:t>
      </w:r>
      <w:r w:rsidRPr="00A1000B">
        <w:rPr>
          <w:rFonts w:ascii="Times New Roman" w:hAnsi="Times New Roman" w:cs="Times New Roman"/>
          <w:sz w:val="28"/>
          <w:szCs w:val="28"/>
        </w:rPr>
        <w:t xml:space="preserve">. </w:t>
      </w:r>
      <w:r w:rsidR="00B56FAD" w:rsidRPr="00A1000B">
        <w:rPr>
          <w:rFonts w:ascii="Times New Roman" w:hAnsi="Times New Roman" w:cs="Times New Roman"/>
          <w:sz w:val="28"/>
          <w:szCs w:val="28"/>
        </w:rPr>
        <w:t>Соответствующий</w:t>
      </w:r>
      <w:r w:rsidRPr="00A1000B">
        <w:rPr>
          <w:rFonts w:ascii="Times New Roman" w:hAnsi="Times New Roman" w:cs="Times New Roman"/>
          <w:sz w:val="28"/>
          <w:szCs w:val="28"/>
        </w:rPr>
        <w:t xml:space="preserve"> </w:t>
      </w:r>
      <w:r w:rsidR="00B56FAD" w:rsidRPr="00A1000B">
        <w:rPr>
          <w:rFonts w:ascii="Times New Roman" w:hAnsi="Times New Roman" w:cs="Times New Roman"/>
          <w:sz w:val="28"/>
          <w:szCs w:val="28"/>
        </w:rPr>
        <w:t xml:space="preserve">налоговый/таможенный </w:t>
      </w:r>
      <w:r w:rsidRPr="00A1000B">
        <w:rPr>
          <w:rFonts w:ascii="Times New Roman" w:hAnsi="Times New Roman" w:cs="Times New Roman"/>
          <w:sz w:val="28"/>
          <w:szCs w:val="28"/>
        </w:rPr>
        <w:t xml:space="preserve">орган </w:t>
      </w:r>
      <w:r w:rsidR="007969E4" w:rsidRPr="00A1000B">
        <w:rPr>
          <w:rFonts w:ascii="Times New Roman" w:hAnsi="Times New Roman" w:cs="Times New Roman"/>
          <w:sz w:val="28"/>
          <w:szCs w:val="28"/>
        </w:rPr>
        <w:t>производи</w:t>
      </w:r>
      <w:r w:rsidR="00A6627D" w:rsidRPr="00A1000B">
        <w:rPr>
          <w:rFonts w:ascii="Times New Roman" w:hAnsi="Times New Roman" w:cs="Times New Roman"/>
          <w:sz w:val="28"/>
          <w:szCs w:val="28"/>
        </w:rPr>
        <w:t xml:space="preserve">т обследование представленных налогоплательщиком документов и </w:t>
      </w:r>
      <w:r w:rsidRPr="00A1000B">
        <w:rPr>
          <w:rFonts w:ascii="Times New Roman" w:hAnsi="Times New Roman" w:cs="Times New Roman"/>
          <w:sz w:val="28"/>
          <w:szCs w:val="28"/>
        </w:rPr>
        <w:t xml:space="preserve">в случае </w:t>
      </w:r>
      <w:r w:rsidR="00A6627D" w:rsidRPr="00A1000B">
        <w:rPr>
          <w:rFonts w:ascii="Times New Roman" w:hAnsi="Times New Roman" w:cs="Times New Roman"/>
          <w:sz w:val="28"/>
          <w:szCs w:val="28"/>
        </w:rPr>
        <w:t>их соответствия требованиям</w:t>
      </w:r>
      <w:r w:rsidRPr="00A1000B">
        <w:rPr>
          <w:rFonts w:ascii="Times New Roman" w:hAnsi="Times New Roman" w:cs="Times New Roman"/>
          <w:sz w:val="28"/>
          <w:szCs w:val="28"/>
        </w:rPr>
        <w:t xml:space="preserve"> настоящего Положения, </w:t>
      </w:r>
      <w:r w:rsidR="007969E4" w:rsidRPr="00A1000B">
        <w:rPr>
          <w:rFonts w:ascii="Times New Roman" w:hAnsi="Times New Roman" w:cs="Times New Roman"/>
          <w:sz w:val="28"/>
          <w:szCs w:val="28"/>
        </w:rPr>
        <w:t xml:space="preserve">не позднее 30 календарных дней со дня представления заявления налогоплательщиком, </w:t>
      </w:r>
      <w:r w:rsidR="00A6627D" w:rsidRPr="00A1000B">
        <w:rPr>
          <w:rFonts w:ascii="Times New Roman" w:hAnsi="Times New Roman" w:cs="Times New Roman"/>
          <w:sz w:val="28"/>
          <w:szCs w:val="28"/>
        </w:rPr>
        <w:t>принима</w:t>
      </w:r>
      <w:r w:rsidR="007969E4" w:rsidRPr="00A1000B">
        <w:rPr>
          <w:rFonts w:ascii="Times New Roman" w:hAnsi="Times New Roman" w:cs="Times New Roman"/>
          <w:sz w:val="28"/>
          <w:szCs w:val="28"/>
        </w:rPr>
        <w:t>е</w:t>
      </w:r>
      <w:r w:rsidR="00A6627D" w:rsidRPr="00A1000B">
        <w:rPr>
          <w:rFonts w:ascii="Times New Roman" w:hAnsi="Times New Roman" w:cs="Times New Roman"/>
          <w:sz w:val="28"/>
          <w:szCs w:val="28"/>
        </w:rPr>
        <w:t>т решение о</w:t>
      </w:r>
      <w:r w:rsidRPr="00A1000B">
        <w:rPr>
          <w:rFonts w:ascii="Times New Roman" w:hAnsi="Times New Roman" w:cs="Times New Roman"/>
          <w:sz w:val="28"/>
          <w:szCs w:val="28"/>
        </w:rPr>
        <w:t xml:space="preserve"> возврат</w:t>
      </w:r>
      <w:r w:rsidR="00A6627D" w:rsidRPr="00A1000B">
        <w:rPr>
          <w:rFonts w:ascii="Times New Roman" w:hAnsi="Times New Roman" w:cs="Times New Roman"/>
          <w:sz w:val="28"/>
          <w:szCs w:val="28"/>
        </w:rPr>
        <w:t>е</w:t>
      </w:r>
      <w:r w:rsidRPr="00A1000B">
        <w:rPr>
          <w:rFonts w:ascii="Times New Roman" w:hAnsi="Times New Roman" w:cs="Times New Roman"/>
          <w:sz w:val="28"/>
          <w:szCs w:val="28"/>
        </w:rPr>
        <w:t xml:space="preserve"> депозитных средств, уплаченных в счет исполнения обязательств по условно начисленным суммам НДС на импорт товаров.</w:t>
      </w:r>
    </w:p>
    <w:p w:rsidR="00792A46" w:rsidRPr="00A1000B" w:rsidRDefault="00792A46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Депозитные средства подлежат возврату только при отсутствии налоговой задолженности по другим видам налогов, включая обязательство по НДС на импорт товаров.</w:t>
      </w:r>
    </w:p>
    <w:p w:rsidR="00187F46" w:rsidRPr="00A1000B" w:rsidRDefault="005B09E9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20</w:t>
      </w:r>
      <w:r w:rsidR="00A931CA" w:rsidRPr="00A1000B">
        <w:rPr>
          <w:rFonts w:ascii="Times New Roman" w:hAnsi="Times New Roman" w:cs="Times New Roman"/>
          <w:sz w:val="28"/>
          <w:szCs w:val="28"/>
        </w:rPr>
        <w:t xml:space="preserve">. </w:t>
      </w:r>
      <w:r w:rsidR="00187F46" w:rsidRPr="00A1000B">
        <w:rPr>
          <w:rFonts w:ascii="Times New Roman" w:hAnsi="Times New Roman" w:cs="Times New Roman"/>
          <w:sz w:val="28"/>
          <w:szCs w:val="28"/>
        </w:rPr>
        <w:t xml:space="preserve">Возврат депозита </w:t>
      </w:r>
      <w:r w:rsidR="009F4067" w:rsidRPr="00A1000B">
        <w:rPr>
          <w:rFonts w:ascii="Times New Roman" w:hAnsi="Times New Roman" w:cs="Times New Roman"/>
          <w:sz w:val="28"/>
          <w:szCs w:val="28"/>
        </w:rPr>
        <w:t xml:space="preserve">производится </w:t>
      </w:r>
      <w:r w:rsidR="00187F46" w:rsidRPr="00A1000B">
        <w:rPr>
          <w:rFonts w:ascii="Times New Roman" w:hAnsi="Times New Roman" w:cs="Times New Roman"/>
          <w:sz w:val="28"/>
          <w:szCs w:val="28"/>
        </w:rPr>
        <w:t xml:space="preserve">на расчетный счет налогоплательщика с которого </w:t>
      </w:r>
      <w:r w:rsidR="009F4067" w:rsidRPr="00A1000B">
        <w:rPr>
          <w:rFonts w:ascii="Times New Roman" w:hAnsi="Times New Roman" w:cs="Times New Roman"/>
          <w:sz w:val="28"/>
          <w:szCs w:val="28"/>
        </w:rPr>
        <w:t>осуществлялась</w:t>
      </w:r>
      <w:r w:rsidR="00187F46" w:rsidRPr="00A1000B">
        <w:rPr>
          <w:rFonts w:ascii="Times New Roman" w:hAnsi="Times New Roman" w:cs="Times New Roman"/>
          <w:sz w:val="28"/>
          <w:szCs w:val="28"/>
        </w:rPr>
        <w:t xml:space="preserve"> его уплата, если в заявлен</w:t>
      </w:r>
      <w:r w:rsidR="00A931CA" w:rsidRPr="00A1000B">
        <w:rPr>
          <w:rFonts w:ascii="Times New Roman" w:hAnsi="Times New Roman" w:cs="Times New Roman"/>
          <w:sz w:val="28"/>
          <w:szCs w:val="28"/>
        </w:rPr>
        <w:t>ии налогоплательщика на возврат</w:t>
      </w:r>
      <w:r w:rsidR="00181CDE" w:rsidRPr="00A1000B">
        <w:rPr>
          <w:rFonts w:ascii="Times New Roman" w:hAnsi="Times New Roman" w:cs="Times New Roman"/>
          <w:sz w:val="28"/>
          <w:szCs w:val="28"/>
        </w:rPr>
        <w:t>,</w:t>
      </w:r>
      <w:r w:rsidR="00187F46" w:rsidRPr="00A1000B">
        <w:rPr>
          <w:rFonts w:ascii="Times New Roman" w:hAnsi="Times New Roman" w:cs="Times New Roman"/>
          <w:sz w:val="28"/>
          <w:szCs w:val="28"/>
        </w:rPr>
        <w:t xml:space="preserve"> не оговорено иное.</w:t>
      </w:r>
    </w:p>
    <w:p w:rsidR="00C7185F" w:rsidRPr="00A1000B" w:rsidRDefault="004E4EB8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 xml:space="preserve">По заявлению налогоплательщика депозитные средства, могут быть </w:t>
      </w:r>
      <w:r w:rsidR="004142AE" w:rsidRPr="00A1000B">
        <w:rPr>
          <w:rFonts w:ascii="Times New Roman" w:hAnsi="Times New Roman" w:cs="Times New Roman"/>
          <w:sz w:val="28"/>
          <w:szCs w:val="28"/>
        </w:rPr>
        <w:t>использованы</w:t>
      </w:r>
      <w:r w:rsidR="00867F10" w:rsidRPr="00A1000B">
        <w:rPr>
          <w:rFonts w:ascii="Times New Roman" w:hAnsi="Times New Roman" w:cs="Times New Roman"/>
          <w:sz w:val="28"/>
          <w:szCs w:val="28"/>
        </w:rPr>
        <w:t xml:space="preserve"> в счет исполнения обязательств по другим налогам, таможенным платежам и/или обеспечения исполнения налоговых</w:t>
      </w:r>
      <w:r w:rsidR="00097516" w:rsidRPr="00A1000B">
        <w:rPr>
          <w:rFonts w:ascii="Times New Roman" w:hAnsi="Times New Roman" w:cs="Times New Roman"/>
          <w:sz w:val="28"/>
          <w:szCs w:val="28"/>
        </w:rPr>
        <w:t xml:space="preserve"> и таможенных</w:t>
      </w:r>
      <w:r w:rsidR="00867F10" w:rsidRPr="00A1000B">
        <w:rPr>
          <w:rFonts w:ascii="Times New Roman" w:hAnsi="Times New Roman" w:cs="Times New Roman"/>
          <w:sz w:val="28"/>
          <w:szCs w:val="28"/>
        </w:rPr>
        <w:t xml:space="preserve"> обязательств будущих периодов.</w:t>
      </w:r>
    </w:p>
    <w:p w:rsidR="007969E4" w:rsidRPr="00A1000B" w:rsidRDefault="007969E4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 xml:space="preserve">В случае наличия задолженности по другим видам налогов, включая обязательство по НДС на импорт товаров, по заявлению налогоплательщика </w:t>
      </w:r>
      <w:r w:rsidR="006348BC" w:rsidRPr="00A1000B">
        <w:rPr>
          <w:rFonts w:ascii="Times New Roman" w:hAnsi="Times New Roman" w:cs="Times New Roman"/>
          <w:sz w:val="28"/>
          <w:szCs w:val="28"/>
        </w:rPr>
        <w:t>депозитные средства перечисляются в счет исполнения задолженности.</w:t>
      </w:r>
    </w:p>
    <w:p w:rsidR="005965B7" w:rsidRDefault="005B09E9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1000B">
        <w:rPr>
          <w:rFonts w:ascii="Times New Roman" w:hAnsi="Times New Roman" w:cs="Times New Roman"/>
          <w:sz w:val="28"/>
          <w:szCs w:val="28"/>
        </w:rPr>
        <w:t>21</w:t>
      </w:r>
      <w:r w:rsidR="00F352B0" w:rsidRPr="00A1000B">
        <w:rPr>
          <w:rFonts w:ascii="Times New Roman" w:hAnsi="Times New Roman" w:cs="Times New Roman"/>
          <w:sz w:val="28"/>
          <w:szCs w:val="28"/>
        </w:rPr>
        <w:t xml:space="preserve">. </w:t>
      </w:r>
      <w:r w:rsidR="00CB6BDB" w:rsidRPr="00A1000B">
        <w:rPr>
          <w:rFonts w:ascii="Times New Roman" w:hAnsi="Times New Roman" w:cs="Times New Roman"/>
          <w:sz w:val="28"/>
          <w:szCs w:val="28"/>
        </w:rPr>
        <w:t>В случае не</w:t>
      </w:r>
      <w:r w:rsidR="00816318">
        <w:rPr>
          <w:rFonts w:ascii="Times New Roman" w:hAnsi="Times New Roman" w:cs="Times New Roman"/>
          <w:sz w:val="28"/>
          <w:szCs w:val="28"/>
        </w:rPr>
        <w:t xml:space="preserve"> </w:t>
      </w:r>
      <w:r w:rsidR="00CB6BDB" w:rsidRPr="00A1000B">
        <w:rPr>
          <w:rFonts w:ascii="Times New Roman" w:hAnsi="Times New Roman" w:cs="Times New Roman"/>
          <w:sz w:val="28"/>
          <w:szCs w:val="28"/>
        </w:rPr>
        <w:t>подтверждения экспорта товаров в установленный срок сумма НДС на импорт, внесенная на депозитн</w:t>
      </w:r>
      <w:r w:rsidR="009F4067" w:rsidRPr="00A1000B">
        <w:rPr>
          <w:rFonts w:ascii="Times New Roman" w:hAnsi="Times New Roman" w:cs="Times New Roman"/>
          <w:sz w:val="28"/>
          <w:szCs w:val="28"/>
        </w:rPr>
        <w:t>ый счет, перечисляется в бюджет с начислением пени</w:t>
      </w:r>
      <w:r w:rsidR="006348BC" w:rsidRPr="00A1000B">
        <w:rPr>
          <w:rFonts w:ascii="Times New Roman" w:hAnsi="Times New Roman" w:cs="Times New Roman"/>
          <w:sz w:val="28"/>
          <w:szCs w:val="28"/>
        </w:rPr>
        <w:t xml:space="preserve"> в соответствии с налоговым и таможенным законодательством.</w:t>
      </w:r>
    </w:p>
    <w:p w:rsidR="00752022" w:rsidRDefault="00752022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0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</w:t>
      </w:r>
    </w:p>
    <w:p w:rsidR="00CE0731" w:rsidRDefault="00CE0731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0"/>
        <w:contextualSpacing/>
        <w:rPr>
          <w:rFonts w:ascii="Times New Roman" w:hAnsi="Times New Roman" w:cs="Times New Roman"/>
          <w:sz w:val="28"/>
          <w:szCs w:val="28"/>
        </w:rPr>
      </w:pPr>
    </w:p>
    <w:p w:rsidR="00CE0731" w:rsidRDefault="00CE0731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0"/>
        <w:contextualSpacing/>
        <w:rPr>
          <w:rFonts w:ascii="Times New Roman" w:hAnsi="Times New Roman" w:cs="Times New Roman"/>
          <w:sz w:val="28"/>
          <w:szCs w:val="28"/>
        </w:rPr>
      </w:pPr>
    </w:p>
    <w:p w:rsidR="00CE0731" w:rsidRDefault="00CE0731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0"/>
        <w:contextualSpacing/>
        <w:rPr>
          <w:rFonts w:ascii="Times New Roman" w:hAnsi="Times New Roman" w:cs="Times New Roman"/>
          <w:sz w:val="28"/>
          <w:szCs w:val="28"/>
        </w:rPr>
      </w:pPr>
    </w:p>
    <w:p w:rsidR="00CE0731" w:rsidRDefault="00CE0731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0"/>
        <w:contextualSpacing/>
        <w:rPr>
          <w:rFonts w:ascii="Times New Roman" w:hAnsi="Times New Roman" w:cs="Times New Roman"/>
          <w:sz w:val="28"/>
          <w:szCs w:val="28"/>
        </w:rPr>
      </w:pPr>
    </w:p>
    <w:p w:rsidR="00D90C67" w:rsidRDefault="00D90C67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0"/>
        <w:contextualSpacing/>
        <w:rPr>
          <w:rFonts w:ascii="Times New Roman" w:hAnsi="Times New Roman" w:cs="Times New Roman"/>
          <w:sz w:val="28"/>
          <w:szCs w:val="28"/>
        </w:rPr>
      </w:pPr>
    </w:p>
    <w:p w:rsidR="00D90C67" w:rsidRPr="00CE0731" w:rsidRDefault="00D90C67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0"/>
        <w:contextualSpacing/>
        <w:rPr>
          <w:rFonts w:ascii="Times New Roman" w:hAnsi="Times New Roman" w:cs="Times New Roman"/>
          <w:sz w:val="28"/>
          <w:szCs w:val="28"/>
        </w:rPr>
      </w:pPr>
    </w:p>
    <w:p w:rsidR="00FD6DAF" w:rsidRPr="00CE0731" w:rsidRDefault="00FD6DAF" w:rsidP="00FD6DAF">
      <w:pPr>
        <w:spacing w:after="0" w:line="240" w:lineRule="auto"/>
        <w:ind w:left="3828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E073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1</w:t>
      </w:r>
    </w:p>
    <w:p w:rsidR="00CE0731" w:rsidRPr="00CE0731" w:rsidRDefault="00FD6DAF" w:rsidP="00FD6DAF">
      <w:pPr>
        <w:spacing w:after="60" w:line="240" w:lineRule="auto"/>
        <w:ind w:left="3828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E07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 Положению </w:t>
      </w:r>
      <w:r w:rsidRPr="00FD6DAF">
        <w:rPr>
          <w:rFonts w:ascii="Times New Roman" w:eastAsia="Times New Roman" w:hAnsi="Times New Roman" w:cs="Times New Roman"/>
          <w:sz w:val="28"/>
          <w:szCs w:val="28"/>
          <w:lang w:eastAsia="ru-RU"/>
        </w:rPr>
        <w:t>о порядке и условиях применени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D6DAF">
        <w:rPr>
          <w:rFonts w:ascii="Times New Roman" w:eastAsia="Times New Roman" w:hAnsi="Times New Roman" w:cs="Times New Roman"/>
          <w:sz w:val="28"/>
          <w:szCs w:val="28"/>
          <w:lang w:eastAsia="ru-RU"/>
        </w:rPr>
        <w:t>режима условного начисления НДС на импорт товаров</w:t>
      </w:r>
    </w:p>
    <w:p w:rsidR="00FD6DAF" w:rsidRDefault="00FD6DAF" w:rsidP="00FD6DAF">
      <w:pPr>
        <w:spacing w:after="0" w:line="240" w:lineRule="auto"/>
        <w:ind w:left="510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E0731" w:rsidRPr="00FD6DAF" w:rsidRDefault="00CE0731" w:rsidP="00FD6DAF">
      <w:pPr>
        <w:spacing w:after="0" w:line="240" w:lineRule="auto"/>
        <w:ind w:left="4678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D6DA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ачальни</w:t>
      </w:r>
      <w:r w:rsidR="00FD6DAF" w:rsidRPr="00FD6DA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у ____________________________</w:t>
      </w:r>
    </w:p>
    <w:p w:rsidR="00CE0731" w:rsidRPr="00FD6DAF" w:rsidRDefault="00CE0731" w:rsidP="00FD6DAF">
      <w:pPr>
        <w:spacing w:after="0" w:line="240" w:lineRule="auto"/>
        <w:ind w:left="467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D6DA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(наименование таможенного органа)</w:t>
      </w:r>
    </w:p>
    <w:p w:rsidR="00CE0731" w:rsidRPr="00CE0731" w:rsidRDefault="00CE0731" w:rsidP="00FD6DAF">
      <w:pPr>
        <w:spacing w:before="400" w:after="0" w:line="240" w:lineRule="auto"/>
        <w:ind w:left="1134" w:right="113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E073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Обязательство </w:t>
      </w:r>
      <w:r w:rsidRPr="00CE0731">
        <w:rPr>
          <w:rFonts w:ascii="Times New Roman" w:hAnsi="Times New Roman" w:cs="Times New Roman"/>
          <w:b/>
          <w:sz w:val="28"/>
          <w:szCs w:val="28"/>
        </w:rPr>
        <w:t>о последующем вывозе товаров с территории Кыргызской Республики</w:t>
      </w:r>
    </w:p>
    <w:p w:rsidR="00FD6DAF" w:rsidRDefault="00CE0731" w:rsidP="00FD6DA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E0731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</w:t>
      </w:r>
      <w:r w:rsidR="00FD6DAF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</w:t>
      </w:r>
    </w:p>
    <w:p w:rsidR="00CE0731" w:rsidRPr="00CE0731" w:rsidRDefault="00CE0731" w:rsidP="00FD6DA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D6DAF">
        <w:rPr>
          <w:rFonts w:ascii="Times New Roman" w:eastAsia="Times New Roman" w:hAnsi="Times New Roman" w:cs="Times New Roman"/>
          <w:sz w:val="24"/>
          <w:szCs w:val="24"/>
          <w:lang w:eastAsia="ru-RU"/>
        </w:rPr>
        <w:t>(наименование товара, код ТН ВЭД ЕАЭС, стоимость, количество)</w:t>
      </w:r>
    </w:p>
    <w:p w:rsidR="00CE0731" w:rsidRPr="00CE0731" w:rsidRDefault="00CE0731" w:rsidP="00FD6D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E0731" w:rsidRPr="00CE0731" w:rsidRDefault="00CE0731" w:rsidP="00FD6DA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E0731">
        <w:rPr>
          <w:rFonts w:ascii="Times New Roman" w:eastAsia="Times New Roman" w:hAnsi="Times New Roman" w:cs="Times New Roman"/>
          <w:sz w:val="28"/>
          <w:szCs w:val="28"/>
          <w:lang w:eastAsia="ru-RU"/>
        </w:rPr>
        <w:t>Импортируемый(е): _______________________________________</w:t>
      </w:r>
      <w:r w:rsidR="00FD6DAF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</w:t>
      </w:r>
    </w:p>
    <w:p w:rsidR="00FD6DAF" w:rsidRDefault="00CE0731" w:rsidP="00FD6DAF">
      <w:pPr>
        <w:spacing w:after="0" w:line="240" w:lineRule="auto"/>
        <w:ind w:left="2124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D6DA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(наименование, ИНН, ОКПО, адрес организации или </w:t>
      </w:r>
    </w:p>
    <w:p w:rsidR="00CE0731" w:rsidRPr="00FD6DAF" w:rsidRDefault="00CE0731" w:rsidP="00FD6DAF">
      <w:pPr>
        <w:spacing w:after="0" w:line="240" w:lineRule="auto"/>
        <w:ind w:left="2124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D6DAF">
        <w:rPr>
          <w:rFonts w:ascii="Times New Roman" w:eastAsia="Times New Roman" w:hAnsi="Times New Roman" w:cs="Times New Roman"/>
          <w:sz w:val="24"/>
          <w:szCs w:val="24"/>
          <w:lang w:eastAsia="ru-RU"/>
        </w:rPr>
        <w:t>ФИО, адрес физического лица)</w:t>
      </w:r>
    </w:p>
    <w:p w:rsidR="00CE0731" w:rsidRPr="00CE0731" w:rsidRDefault="00CE0731" w:rsidP="00FD6D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E0731" w:rsidRPr="00CE0731" w:rsidRDefault="00CE0731" w:rsidP="00FD6D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E0731">
        <w:rPr>
          <w:rFonts w:ascii="Times New Roman" w:eastAsia="Times New Roman" w:hAnsi="Times New Roman" w:cs="Times New Roman"/>
          <w:sz w:val="28"/>
          <w:szCs w:val="28"/>
          <w:lang w:eastAsia="ru-RU"/>
        </w:rPr>
        <w:t>Декларируемый(е) в декларации на товары(*):</w:t>
      </w:r>
    </w:p>
    <w:p w:rsidR="00CE0731" w:rsidRPr="00CE0731" w:rsidRDefault="00CE0731" w:rsidP="00FD6D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E0731">
        <w:rPr>
          <w:rFonts w:ascii="Times New Roman" w:eastAsia="Times New Roman" w:hAnsi="Times New Roman" w:cs="Times New Roman"/>
          <w:sz w:val="28"/>
          <w:szCs w:val="28"/>
          <w:lang w:eastAsia="ru-RU"/>
        </w:rPr>
        <w:t>№ ________________________________;</w:t>
      </w:r>
    </w:p>
    <w:p w:rsidR="00CE0731" w:rsidRPr="00CE0731" w:rsidRDefault="00CE0731" w:rsidP="00FD6D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E0731">
        <w:rPr>
          <w:rFonts w:ascii="Times New Roman" w:eastAsia="Times New Roman" w:hAnsi="Times New Roman" w:cs="Times New Roman"/>
          <w:sz w:val="28"/>
          <w:szCs w:val="28"/>
          <w:lang w:eastAsia="ru-RU"/>
        </w:rPr>
        <w:t>№ ________________________________.</w:t>
      </w:r>
    </w:p>
    <w:p w:rsidR="00FD6DAF" w:rsidRDefault="00FD6DAF" w:rsidP="00FD6D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E0731" w:rsidRPr="00CE0731" w:rsidRDefault="00CE0731" w:rsidP="00FD6D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E0731">
        <w:rPr>
          <w:rFonts w:ascii="Times New Roman" w:eastAsia="Times New Roman" w:hAnsi="Times New Roman" w:cs="Times New Roman"/>
          <w:sz w:val="28"/>
          <w:szCs w:val="28"/>
          <w:lang w:eastAsia="ru-RU"/>
        </w:rPr>
        <w:t>Импортируе(ю)тся в соответствии со статьей 277-1 Налогового кодекса Кыргызской Республики с последующим вывозом товаров с территории Кыргызской Республики.</w:t>
      </w:r>
    </w:p>
    <w:p w:rsidR="00CE0731" w:rsidRPr="00CE0731" w:rsidRDefault="00CE0731" w:rsidP="00FD6D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E0731">
        <w:rPr>
          <w:rFonts w:ascii="Times New Roman" w:eastAsia="Times New Roman" w:hAnsi="Times New Roman" w:cs="Times New Roman"/>
          <w:sz w:val="28"/>
          <w:szCs w:val="28"/>
          <w:lang w:eastAsia="ru-RU"/>
        </w:rPr>
        <w:t>Обеспечение исполнения обязательства по уплате НДС в качестве депозитного сертификата:</w:t>
      </w:r>
      <w:r w:rsidR="00FD6DA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CE0731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</w:t>
      </w:r>
      <w:r w:rsidR="00FD6DAF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</w:t>
      </w:r>
    </w:p>
    <w:p w:rsidR="00CE0731" w:rsidRPr="00FD6DAF" w:rsidRDefault="00CE0731" w:rsidP="00FD6DAF">
      <w:pPr>
        <w:spacing w:after="0" w:line="240" w:lineRule="auto"/>
        <w:ind w:left="2124" w:firstLine="708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D6DAF">
        <w:rPr>
          <w:rFonts w:ascii="Times New Roman" w:eastAsia="Times New Roman" w:hAnsi="Times New Roman" w:cs="Times New Roman"/>
          <w:sz w:val="24"/>
          <w:szCs w:val="24"/>
          <w:lang w:eastAsia="ru-RU"/>
        </w:rPr>
        <w:t>(номер депозитного сертификата, дата, сумма)</w:t>
      </w:r>
    </w:p>
    <w:p w:rsidR="00CE0731" w:rsidRPr="00CE0731" w:rsidRDefault="00CE0731" w:rsidP="00FD6D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E0731" w:rsidRPr="00CE0731" w:rsidRDefault="00CE0731" w:rsidP="00FD6D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E07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кумент, подтверждающий регистрацию </w:t>
      </w:r>
      <w:r w:rsidRPr="00CE0731">
        <w:rPr>
          <w:rFonts w:ascii="Times New Roman" w:hAnsi="Times New Roman" w:cs="Times New Roman"/>
          <w:sz w:val="28"/>
          <w:szCs w:val="28"/>
        </w:rPr>
        <w:t>налогоплательщика</w:t>
      </w:r>
      <w:r w:rsidRPr="00CE07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меняющий режим условного начисления НДС на импорт товаров(**):</w:t>
      </w:r>
    </w:p>
    <w:p w:rsidR="00CE0731" w:rsidRPr="00CE0731" w:rsidRDefault="00CE0731" w:rsidP="00FD6DA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E0731">
        <w:rPr>
          <w:rFonts w:ascii="Times New Roman" w:eastAsia="Times New Roman" w:hAnsi="Times New Roman" w:cs="Times New Roman"/>
          <w:sz w:val="28"/>
          <w:szCs w:val="28"/>
          <w:lang w:eastAsia="ru-RU"/>
        </w:rPr>
        <w:t>_____</w:t>
      </w:r>
      <w:r w:rsidR="00FD6DAF">
        <w:rPr>
          <w:rFonts w:ascii="Times New Roman" w:eastAsia="Times New Roman" w:hAnsi="Times New Roman" w:cs="Times New Roman"/>
          <w:sz w:val="28"/>
          <w:szCs w:val="28"/>
          <w:lang w:eastAsia="ru-RU"/>
        </w:rPr>
        <w:t>____</w:t>
      </w:r>
      <w:r w:rsidRPr="00CE0731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</w:t>
      </w:r>
      <w:r w:rsidR="00FD6DAF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</w:t>
      </w:r>
    </w:p>
    <w:p w:rsidR="00CE0731" w:rsidRPr="00FD6DAF" w:rsidRDefault="00CE0731" w:rsidP="00FD6DAF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D6DAF">
        <w:rPr>
          <w:rFonts w:ascii="Times New Roman" w:eastAsia="Times New Roman" w:hAnsi="Times New Roman" w:cs="Times New Roman"/>
          <w:sz w:val="24"/>
          <w:szCs w:val="24"/>
          <w:lang w:eastAsia="ru-RU"/>
        </w:rPr>
        <w:t>(номер, дата документа, орган выдавший подтверждение)</w:t>
      </w:r>
    </w:p>
    <w:p w:rsidR="00FD6DAF" w:rsidRDefault="00FD6DAF" w:rsidP="00FD6D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E0731" w:rsidRPr="00CE0731" w:rsidRDefault="00CE0731" w:rsidP="00FD6D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E0731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</w:t>
      </w:r>
      <w:r w:rsidR="00FD6DA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_________________________________________</w:t>
      </w:r>
    </w:p>
    <w:p w:rsidR="00CE0731" w:rsidRPr="00FD6DAF" w:rsidRDefault="00CE0731" w:rsidP="00FD6DAF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D6DAF">
        <w:rPr>
          <w:rFonts w:ascii="Times New Roman" w:eastAsia="Times New Roman" w:hAnsi="Times New Roman" w:cs="Times New Roman"/>
          <w:sz w:val="24"/>
          <w:szCs w:val="24"/>
          <w:lang w:eastAsia="ru-RU"/>
        </w:rPr>
        <w:t>(подпись, ФИО)</w:t>
      </w:r>
    </w:p>
    <w:p w:rsidR="00CE0731" w:rsidRPr="00CE0731" w:rsidRDefault="00CE0731" w:rsidP="00FD6D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E07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.П. </w:t>
      </w:r>
      <w:r w:rsidR="00FD6DA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</w:t>
      </w:r>
      <w:r w:rsidRPr="00CE0731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</w:t>
      </w:r>
      <w:r w:rsidR="00FD6DAF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</w:t>
      </w:r>
      <w:r w:rsidRPr="00CE0731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</w:t>
      </w:r>
    </w:p>
    <w:p w:rsidR="00CE0731" w:rsidRPr="00D90C67" w:rsidRDefault="00CE0731" w:rsidP="00D90C67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D6DAF">
        <w:rPr>
          <w:rFonts w:ascii="Times New Roman" w:eastAsia="Times New Roman" w:hAnsi="Times New Roman" w:cs="Times New Roman"/>
          <w:sz w:val="24"/>
          <w:szCs w:val="24"/>
          <w:lang w:eastAsia="ru-RU"/>
        </w:rPr>
        <w:t>(дата)</w:t>
      </w:r>
    </w:p>
    <w:p w:rsidR="00CE0731" w:rsidRPr="00FD6DAF" w:rsidRDefault="00CE0731" w:rsidP="00FD6D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D6DAF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мечание:</w:t>
      </w:r>
    </w:p>
    <w:p w:rsidR="00CE0731" w:rsidRPr="00FD6DAF" w:rsidRDefault="00CE0731" w:rsidP="00FD6DAF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D6DAF">
        <w:rPr>
          <w:rFonts w:ascii="Times New Roman" w:eastAsia="Times New Roman" w:hAnsi="Times New Roman" w:cs="Times New Roman"/>
          <w:sz w:val="24"/>
          <w:szCs w:val="24"/>
          <w:lang w:eastAsia="ru-RU"/>
        </w:rPr>
        <w:t>(*) Предоставляются товаросопроводительные документы необходимых для выпуска товаров, связанных с помещением под таможенную процедуру выпуска для внутреннего потребления в соответствии с таможенным законодательством.</w:t>
      </w:r>
    </w:p>
    <w:p w:rsidR="00CE0731" w:rsidRPr="00D90C67" w:rsidRDefault="00CE0731" w:rsidP="00D90C67">
      <w:pPr>
        <w:pStyle w:val="tkTekst"/>
        <w:tabs>
          <w:tab w:val="left" w:pos="709"/>
          <w:tab w:val="left" w:pos="851"/>
        </w:tabs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FD6DAF">
        <w:rPr>
          <w:rFonts w:ascii="Times New Roman" w:hAnsi="Times New Roman" w:cs="Times New Roman"/>
          <w:sz w:val="24"/>
          <w:szCs w:val="24"/>
        </w:rPr>
        <w:t>(**) В случае подтверждения регистрации посредством межведомственного электронного взаимодействия, письменное подтве</w:t>
      </w:r>
      <w:r w:rsidR="00D90C67">
        <w:rPr>
          <w:rFonts w:ascii="Times New Roman" w:hAnsi="Times New Roman" w:cs="Times New Roman"/>
          <w:sz w:val="24"/>
          <w:szCs w:val="24"/>
        </w:rPr>
        <w:t>рждение может не представлятьс</w:t>
      </w:r>
    </w:p>
    <w:tbl>
      <w:tblPr>
        <w:tblStyle w:val="a7"/>
        <w:tblpPr w:leftFromText="180" w:rightFromText="180" w:horzAnchor="margin" w:tblpY="-660"/>
        <w:tblW w:w="938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28"/>
        <w:gridCol w:w="5558"/>
      </w:tblGrid>
      <w:tr w:rsidR="00272710" w:rsidTr="00D90C67">
        <w:tc>
          <w:tcPr>
            <w:tcW w:w="3828" w:type="dxa"/>
          </w:tcPr>
          <w:p w:rsidR="00272710" w:rsidRDefault="00272710" w:rsidP="00D90C67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558" w:type="dxa"/>
          </w:tcPr>
          <w:p w:rsidR="00272710" w:rsidRPr="00CE0731" w:rsidRDefault="00272710" w:rsidP="00D90C67">
            <w:pPr>
              <w:ind w:left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ложение №2</w:t>
            </w:r>
          </w:p>
          <w:p w:rsidR="00272710" w:rsidRDefault="00272710" w:rsidP="00D90C67">
            <w:pPr>
              <w:spacing w:after="60"/>
              <w:ind w:left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E073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 Положению </w:t>
            </w:r>
            <w:r w:rsidRPr="00FD6DA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 порядке и условиях применения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FD6DA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жима условного начисления НДС на импорт товаров</w:t>
            </w:r>
          </w:p>
        </w:tc>
      </w:tr>
      <w:tr w:rsidR="00272710" w:rsidTr="00D90C67">
        <w:tc>
          <w:tcPr>
            <w:tcW w:w="3828" w:type="dxa"/>
          </w:tcPr>
          <w:p w:rsidR="00272710" w:rsidRPr="00272710" w:rsidRDefault="00272710" w:rsidP="00D90C67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272710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DOC STI-160</w:t>
            </w:r>
          </w:p>
          <w:p w:rsidR="00272710" w:rsidRPr="00272710" w:rsidRDefault="00272710" w:rsidP="00D90C67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27271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Государственная налоговая служба при Правительстве </w:t>
            </w:r>
          </w:p>
          <w:p w:rsidR="00272710" w:rsidRPr="00272710" w:rsidRDefault="00272710" w:rsidP="00D90C67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27271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ыргызской Республики</w:t>
            </w:r>
          </w:p>
        </w:tc>
        <w:tc>
          <w:tcPr>
            <w:tcW w:w="5558" w:type="dxa"/>
          </w:tcPr>
          <w:p w:rsidR="00272710" w:rsidRDefault="00272710" w:rsidP="00D90C67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272710" w:rsidRPr="00CE0731" w:rsidRDefault="00272710" w:rsidP="00752022">
      <w:pPr>
        <w:pStyle w:val="tkTekst"/>
        <w:tabs>
          <w:tab w:val="left" w:pos="709"/>
          <w:tab w:val="left" w:pos="851"/>
        </w:tabs>
        <w:spacing w:after="0" w:line="240" w:lineRule="auto"/>
        <w:ind w:firstLine="0"/>
        <w:contextualSpacing/>
        <w:rPr>
          <w:rFonts w:ascii="Times New Roman" w:hAnsi="Times New Roman" w:cs="Times New Roman"/>
          <w:sz w:val="28"/>
          <w:szCs w:val="28"/>
        </w:rPr>
      </w:pPr>
      <w:r>
        <w:object w:dxaOrig="11221" w:dyaOrig="14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00.75pt" o:ole="">
            <v:imagedata r:id="rId8" o:title=""/>
          </v:shape>
          <o:OLEObject Type="Embed" ProgID="Visio.Drawing.15" ShapeID="_x0000_i1025" DrawAspect="Content" ObjectID="_1668330872" r:id="rId9"/>
        </w:object>
      </w:r>
    </w:p>
    <w:sectPr w:rsidR="00272710" w:rsidRPr="00CE0731" w:rsidSect="00D90C67">
      <w:footerReference w:type="default" r:id="rId10"/>
      <w:footerReference w:type="first" r:id="rId11"/>
      <w:pgSz w:w="11906" w:h="16838"/>
      <w:pgMar w:top="1134" w:right="1134" w:bottom="1985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09AE" w:rsidRDefault="000409AE" w:rsidP="00752022">
      <w:pPr>
        <w:spacing w:after="0" w:line="240" w:lineRule="auto"/>
      </w:pPr>
      <w:r>
        <w:separator/>
      </w:r>
    </w:p>
  </w:endnote>
  <w:endnote w:type="continuationSeparator" w:id="0">
    <w:p w:rsidR="000409AE" w:rsidRDefault="000409AE" w:rsidP="007520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 w:cs="Times New Roman"/>
        <w:sz w:val="24"/>
        <w:szCs w:val="24"/>
      </w:rPr>
      <w:id w:val="25378251"/>
      <w:docPartObj>
        <w:docPartGallery w:val="Page Numbers (Bottom of Page)"/>
        <w:docPartUnique/>
      </w:docPartObj>
    </w:sdtPr>
    <w:sdtEndPr/>
    <w:sdtContent>
      <w:p w:rsidR="00752022" w:rsidRPr="00752022" w:rsidRDefault="00752022">
        <w:pPr>
          <w:pStyle w:val="a5"/>
          <w:jc w:val="right"/>
          <w:rPr>
            <w:rFonts w:ascii="Times New Roman" w:hAnsi="Times New Roman" w:cs="Times New Roman"/>
            <w:sz w:val="24"/>
            <w:szCs w:val="24"/>
          </w:rPr>
        </w:pPr>
        <w:r w:rsidRPr="00752022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52022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52022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D33B1F">
          <w:rPr>
            <w:rFonts w:ascii="Times New Roman" w:hAnsi="Times New Roman" w:cs="Times New Roman"/>
            <w:noProof/>
            <w:sz w:val="24"/>
            <w:szCs w:val="24"/>
          </w:rPr>
          <w:t>1</w:t>
        </w:r>
        <w:r w:rsidRPr="00752022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752022" w:rsidRPr="00D90C67" w:rsidRDefault="00752022" w:rsidP="00D90C67">
    <w:pPr>
      <w:pStyle w:val="a5"/>
      <w:contextualSpacing/>
      <w:rPr>
        <w:rFonts w:ascii="Times New Roman" w:hAnsi="Times New Roman"/>
        <w:sz w:val="20"/>
        <w:szCs w:val="24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0C67" w:rsidRPr="00D90C67" w:rsidRDefault="00D90C67" w:rsidP="00D90C67">
    <w:pPr>
      <w:pStyle w:val="a5"/>
      <w:contextualSpacing/>
      <w:rPr>
        <w:rFonts w:ascii="Times New Roman" w:hAnsi="Times New Roman"/>
        <w:szCs w:val="24"/>
      </w:rPr>
    </w:pPr>
    <w:r w:rsidRPr="00D90C67">
      <w:rPr>
        <w:rFonts w:ascii="Times New Roman" w:hAnsi="Times New Roman"/>
        <w:szCs w:val="24"/>
      </w:rPr>
      <w:t xml:space="preserve">Министр ___________________ С.Т.Муканбетов </w:t>
    </w:r>
  </w:p>
  <w:p w:rsidR="00D90C67" w:rsidRPr="00D90C67" w:rsidRDefault="00D90C67" w:rsidP="00D90C67">
    <w:pPr>
      <w:pStyle w:val="a5"/>
      <w:ind w:left="-851"/>
      <w:contextualSpacing/>
      <w:rPr>
        <w:rFonts w:ascii="Times New Roman" w:hAnsi="Times New Roman"/>
        <w:szCs w:val="24"/>
      </w:rPr>
    </w:pPr>
    <w:r w:rsidRPr="00D90C67">
      <w:rPr>
        <w:rFonts w:ascii="Times New Roman" w:hAnsi="Times New Roman"/>
        <w:szCs w:val="24"/>
      </w:rPr>
      <w:t xml:space="preserve">              </w:t>
    </w:r>
    <w:r w:rsidRPr="00D90C67">
      <w:rPr>
        <w:rFonts w:ascii="Times New Roman" w:hAnsi="Times New Roman"/>
        <w:szCs w:val="24"/>
      </w:rPr>
      <w:tab/>
      <w:t xml:space="preserve">«___» ____________ 2020 г.  </w:t>
    </w:r>
  </w:p>
  <w:p w:rsidR="00D90C67" w:rsidRPr="00D90C67" w:rsidRDefault="00D90C67" w:rsidP="00D90C67">
    <w:pPr>
      <w:pStyle w:val="a5"/>
      <w:contextualSpacing/>
      <w:rPr>
        <w:rFonts w:ascii="Times New Roman" w:hAnsi="Times New Roman"/>
        <w:szCs w:val="24"/>
      </w:rPr>
    </w:pPr>
    <w:r w:rsidRPr="00D90C67">
      <w:rPr>
        <w:rFonts w:ascii="Times New Roman" w:hAnsi="Times New Roman"/>
        <w:szCs w:val="24"/>
      </w:rPr>
      <w:t>Начальник управления правовой поддержки и экспертизы М.М.Жуманова ____________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09AE" w:rsidRDefault="000409AE" w:rsidP="00752022">
      <w:pPr>
        <w:spacing w:after="0" w:line="240" w:lineRule="auto"/>
      </w:pPr>
      <w:r>
        <w:separator/>
      </w:r>
    </w:p>
  </w:footnote>
  <w:footnote w:type="continuationSeparator" w:id="0">
    <w:p w:rsidR="000409AE" w:rsidRDefault="000409AE" w:rsidP="0075202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C5C196C"/>
    <w:multiLevelType w:val="hybridMultilevel"/>
    <w:tmpl w:val="42FE6CBA"/>
    <w:lvl w:ilvl="0" w:tplc="2E303E58">
      <w:start w:val="1"/>
      <w:numFmt w:val="decimal"/>
      <w:lvlText w:val="%1)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7023"/>
    <w:rsid w:val="000022F7"/>
    <w:rsid w:val="00002981"/>
    <w:rsid w:val="00011D86"/>
    <w:rsid w:val="000409AE"/>
    <w:rsid w:val="00054CB2"/>
    <w:rsid w:val="00074223"/>
    <w:rsid w:val="00087E80"/>
    <w:rsid w:val="00092E0B"/>
    <w:rsid w:val="00097516"/>
    <w:rsid w:val="000A372E"/>
    <w:rsid w:val="000B61F1"/>
    <w:rsid w:val="000D77B0"/>
    <w:rsid w:val="000E2BF6"/>
    <w:rsid w:val="000F7876"/>
    <w:rsid w:val="00110F31"/>
    <w:rsid w:val="00127138"/>
    <w:rsid w:val="00143683"/>
    <w:rsid w:val="00181CDE"/>
    <w:rsid w:val="00187F46"/>
    <w:rsid w:val="001D661C"/>
    <w:rsid w:val="002048EA"/>
    <w:rsid w:val="002128C6"/>
    <w:rsid w:val="00240494"/>
    <w:rsid w:val="0026399C"/>
    <w:rsid w:val="00272710"/>
    <w:rsid w:val="00287D4E"/>
    <w:rsid w:val="002C02E2"/>
    <w:rsid w:val="002F054A"/>
    <w:rsid w:val="002F343E"/>
    <w:rsid w:val="00305B6A"/>
    <w:rsid w:val="003213F3"/>
    <w:rsid w:val="00385EAE"/>
    <w:rsid w:val="00395E6F"/>
    <w:rsid w:val="003B2152"/>
    <w:rsid w:val="003B4E25"/>
    <w:rsid w:val="003C3AA5"/>
    <w:rsid w:val="003D56A8"/>
    <w:rsid w:val="003E1291"/>
    <w:rsid w:val="003F5D09"/>
    <w:rsid w:val="003F6A45"/>
    <w:rsid w:val="004142AE"/>
    <w:rsid w:val="00443B3F"/>
    <w:rsid w:val="004549E8"/>
    <w:rsid w:val="0045509E"/>
    <w:rsid w:val="004C31B5"/>
    <w:rsid w:val="004C5505"/>
    <w:rsid w:val="004E4EB8"/>
    <w:rsid w:val="004E59F0"/>
    <w:rsid w:val="00536078"/>
    <w:rsid w:val="00545B31"/>
    <w:rsid w:val="00571CF8"/>
    <w:rsid w:val="00590287"/>
    <w:rsid w:val="005965B7"/>
    <w:rsid w:val="0059770D"/>
    <w:rsid w:val="005B09E9"/>
    <w:rsid w:val="005D4954"/>
    <w:rsid w:val="005D50B7"/>
    <w:rsid w:val="005D5D08"/>
    <w:rsid w:val="005E4543"/>
    <w:rsid w:val="0060687E"/>
    <w:rsid w:val="0061347A"/>
    <w:rsid w:val="006348BC"/>
    <w:rsid w:val="0064007B"/>
    <w:rsid w:val="006552D2"/>
    <w:rsid w:val="006655B8"/>
    <w:rsid w:val="00686836"/>
    <w:rsid w:val="006F4551"/>
    <w:rsid w:val="006F6FD3"/>
    <w:rsid w:val="00716226"/>
    <w:rsid w:val="007240B1"/>
    <w:rsid w:val="007270A6"/>
    <w:rsid w:val="00727B97"/>
    <w:rsid w:val="00737294"/>
    <w:rsid w:val="00752022"/>
    <w:rsid w:val="00776D07"/>
    <w:rsid w:val="007809A5"/>
    <w:rsid w:val="00785839"/>
    <w:rsid w:val="00787203"/>
    <w:rsid w:val="00792A46"/>
    <w:rsid w:val="00792E00"/>
    <w:rsid w:val="007969E4"/>
    <w:rsid w:val="007A16CB"/>
    <w:rsid w:val="007A2E37"/>
    <w:rsid w:val="008041F4"/>
    <w:rsid w:val="00812348"/>
    <w:rsid w:val="00816318"/>
    <w:rsid w:val="00822CED"/>
    <w:rsid w:val="00831F83"/>
    <w:rsid w:val="00845892"/>
    <w:rsid w:val="00853576"/>
    <w:rsid w:val="00867F10"/>
    <w:rsid w:val="00872689"/>
    <w:rsid w:val="00890F86"/>
    <w:rsid w:val="00893121"/>
    <w:rsid w:val="008A1435"/>
    <w:rsid w:val="008C638D"/>
    <w:rsid w:val="008D44BC"/>
    <w:rsid w:val="008E412B"/>
    <w:rsid w:val="008F6C80"/>
    <w:rsid w:val="00903921"/>
    <w:rsid w:val="0092299C"/>
    <w:rsid w:val="00923AD4"/>
    <w:rsid w:val="00925401"/>
    <w:rsid w:val="00940809"/>
    <w:rsid w:val="009514C0"/>
    <w:rsid w:val="009576B7"/>
    <w:rsid w:val="00995E63"/>
    <w:rsid w:val="009C3497"/>
    <w:rsid w:val="009F0388"/>
    <w:rsid w:val="009F4067"/>
    <w:rsid w:val="009F6AE8"/>
    <w:rsid w:val="00A1000B"/>
    <w:rsid w:val="00A131FF"/>
    <w:rsid w:val="00A13EEC"/>
    <w:rsid w:val="00A16C2A"/>
    <w:rsid w:val="00A575AB"/>
    <w:rsid w:val="00A6627D"/>
    <w:rsid w:val="00A931CA"/>
    <w:rsid w:val="00AA53D4"/>
    <w:rsid w:val="00AA67FC"/>
    <w:rsid w:val="00AC5136"/>
    <w:rsid w:val="00AF06DF"/>
    <w:rsid w:val="00AF5457"/>
    <w:rsid w:val="00B0199C"/>
    <w:rsid w:val="00B05D71"/>
    <w:rsid w:val="00B06598"/>
    <w:rsid w:val="00B51D98"/>
    <w:rsid w:val="00B56FAD"/>
    <w:rsid w:val="00B6496F"/>
    <w:rsid w:val="00B739F4"/>
    <w:rsid w:val="00BA6107"/>
    <w:rsid w:val="00BE4FD0"/>
    <w:rsid w:val="00C01D23"/>
    <w:rsid w:val="00C520A0"/>
    <w:rsid w:val="00C711CB"/>
    <w:rsid w:val="00C7185F"/>
    <w:rsid w:val="00CB6A43"/>
    <w:rsid w:val="00CB6BDB"/>
    <w:rsid w:val="00CE0731"/>
    <w:rsid w:val="00CE7D3E"/>
    <w:rsid w:val="00D26639"/>
    <w:rsid w:val="00D33B1F"/>
    <w:rsid w:val="00D4782D"/>
    <w:rsid w:val="00D5614C"/>
    <w:rsid w:val="00D76F86"/>
    <w:rsid w:val="00D77DD5"/>
    <w:rsid w:val="00D77F5B"/>
    <w:rsid w:val="00D81A29"/>
    <w:rsid w:val="00D90C67"/>
    <w:rsid w:val="00DA6DC6"/>
    <w:rsid w:val="00DD572F"/>
    <w:rsid w:val="00E07C0A"/>
    <w:rsid w:val="00E37023"/>
    <w:rsid w:val="00E47530"/>
    <w:rsid w:val="00E51DA9"/>
    <w:rsid w:val="00E530A4"/>
    <w:rsid w:val="00E6083C"/>
    <w:rsid w:val="00E666B2"/>
    <w:rsid w:val="00E801CD"/>
    <w:rsid w:val="00EA5BDD"/>
    <w:rsid w:val="00EF52E0"/>
    <w:rsid w:val="00F167DD"/>
    <w:rsid w:val="00F352B0"/>
    <w:rsid w:val="00F7176A"/>
    <w:rsid w:val="00F86C14"/>
    <w:rsid w:val="00F94B3F"/>
    <w:rsid w:val="00F94C58"/>
    <w:rsid w:val="00FB6520"/>
    <w:rsid w:val="00FB71A4"/>
    <w:rsid w:val="00FC0896"/>
    <w:rsid w:val="00FD6DAF"/>
    <w:rsid w:val="00FF33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kRedakcijaSpisok">
    <w:name w:val="_В редакции список (tkRedakcijaSpisok)"/>
    <w:basedOn w:val="a"/>
    <w:rsid w:val="005965B7"/>
    <w:pPr>
      <w:spacing w:after="200" w:line="276" w:lineRule="auto"/>
      <w:ind w:left="1134" w:right="1134"/>
      <w:jc w:val="center"/>
    </w:pPr>
    <w:rPr>
      <w:rFonts w:ascii="Arial" w:eastAsia="Times New Roman" w:hAnsi="Arial" w:cs="Arial"/>
      <w:i/>
      <w:iCs/>
      <w:sz w:val="20"/>
      <w:szCs w:val="20"/>
      <w:lang w:eastAsia="ru-RU"/>
    </w:rPr>
  </w:style>
  <w:style w:type="paragraph" w:customStyle="1" w:styleId="tkRedakcijaTekst">
    <w:name w:val="_В редакции текст (tkRedakcijaTekst)"/>
    <w:basedOn w:val="a"/>
    <w:rsid w:val="005965B7"/>
    <w:pPr>
      <w:spacing w:after="60" w:line="276" w:lineRule="auto"/>
      <w:ind w:firstLine="567"/>
      <w:jc w:val="both"/>
    </w:pPr>
    <w:rPr>
      <w:rFonts w:ascii="Arial" w:eastAsia="Times New Roman" w:hAnsi="Arial" w:cs="Arial"/>
      <w:i/>
      <w:iCs/>
      <w:sz w:val="20"/>
      <w:szCs w:val="20"/>
      <w:lang w:eastAsia="ru-RU"/>
    </w:rPr>
  </w:style>
  <w:style w:type="paragraph" w:customStyle="1" w:styleId="tkZagolovok3">
    <w:name w:val="_Заголовок Глава (tkZagolovok3)"/>
    <w:basedOn w:val="a"/>
    <w:rsid w:val="005965B7"/>
    <w:pPr>
      <w:spacing w:before="200" w:after="200" w:line="276" w:lineRule="auto"/>
      <w:ind w:left="1134" w:right="1134"/>
      <w:jc w:val="center"/>
    </w:pPr>
    <w:rPr>
      <w:rFonts w:ascii="Arial" w:eastAsia="Times New Roman" w:hAnsi="Arial" w:cs="Arial"/>
      <w:b/>
      <w:bCs/>
      <w:sz w:val="24"/>
      <w:szCs w:val="24"/>
      <w:lang w:eastAsia="ru-RU"/>
    </w:rPr>
  </w:style>
  <w:style w:type="paragraph" w:customStyle="1" w:styleId="tkZagolovok2">
    <w:name w:val="_Заголовок Раздел (tkZagolovok2)"/>
    <w:basedOn w:val="a"/>
    <w:rsid w:val="005965B7"/>
    <w:pPr>
      <w:spacing w:before="200" w:after="200" w:line="276" w:lineRule="auto"/>
      <w:ind w:left="1134" w:right="1134"/>
      <w:jc w:val="center"/>
    </w:pPr>
    <w:rPr>
      <w:rFonts w:ascii="Arial" w:eastAsia="Times New Roman" w:hAnsi="Arial" w:cs="Arial"/>
      <w:b/>
      <w:bCs/>
      <w:sz w:val="24"/>
      <w:szCs w:val="24"/>
      <w:lang w:eastAsia="ru-RU"/>
    </w:rPr>
  </w:style>
  <w:style w:type="paragraph" w:customStyle="1" w:styleId="tkTekst">
    <w:name w:val="_Текст обычный (tkTekst)"/>
    <w:basedOn w:val="a"/>
    <w:rsid w:val="005965B7"/>
    <w:pPr>
      <w:spacing w:after="60" w:line="276" w:lineRule="auto"/>
      <w:ind w:firstLine="567"/>
      <w:jc w:val="both"/>
    </w:pPr>
    <w:rPr>
      <w:rFonts w:ascii="Arial" w:eastAsia="Times New Roman" w:hAnsi="Arial" w:cs="Arial"/>
      <w:sz w:val="20"/>
      <w:szCs w:val="20"/>
      <w:lang w:eastAsia="ru-RU"/>
    </w:rPr>
  </w:style>
  <w:style w:type="paragraph" w:styleId="a3">
    <w:name w:val="header"/>
    <w:basedOn w:val="a"/>
    <w:link w:val="a4"/>
    <w:uiPriority w:val="99"/>
    <w:unhideWhenUsed/>
    <w:rsid w:val="007520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52022"/>
  </w:style>
  <w:style w:type="paragraph" w:styleId="a5">
    <w:name w:val="footer"/>
    <w:basedOn w:val="a"/>
    <w:link w:val="a6"/>
    <w:uiPriority w:val="99"/>
    <w:unhideWhenUsed/>
    <w:rsid w:val="007520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52022"/>
  </w:style>
  <w:style w:type="table" w:styleId="a7">
    <w:name w:val="Table Grid"/>
    <w:basedOn w:val="a1"/>
    <w:uiPriority w:val="39"/>
    <w:rsid w:val="0027271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kRedakcijaSpisok">
    <w:name w:val="_В редакции список (tkRedakcijaSpisok)"/>
    <w:basedOn w:val="a"/>
    <w:rsid w:val="005965B7"/>
    <w:pPr>
      <w:spacing w:after="200" w:line="276" w:lineRule="auto"/>
      <w:ind w:left="1134" w:right="1134"/>
      <w:jc w:val="center"/>
    </w:pPr>
    <w:rPr>
      <w:rFonts w:ascii="Arial" w:eastAsia="Times New Roman" w:hAnsi="Arial" w:cs="Arial"/>
      <w:i/>
      <w:iCs/>
      <w:sz w:val="20"/>
      <w:szCs w:val="20"/>
      <w:lang w:eastAsia="ru-RU"/>
    </w:rPr>
  </w:style>
  <w:style w:type="paragraph" w:customStyle="1" w:styleId="tkRedakcijaTekst">
    <w:name w:val="_В редакции текст (tkRedakcijaTekst)"/>
    <w:basedOn w:val="a"/>
    <w:rsid w:val="005965B7"/>
    <w:pPr>
      <w:spacing w:after="60" w:line="276" w:lineRule="auto"/>
      <w:ind w:firstLine="567"/>
      <w:jc w:val="both"/>
    </w:pPr>
    <w:rPr>
      <w:rFonts w:ascii="Arial" w:eastAsia="Times New Roman" w:hAnsi="Arial" w:cs="Arial"/>
      <w:i/>
      <w:iCs/>
      <w:sz w:val="20"/>
      <w:szCs w:val="20"/>
      <w:lang w:eastAsia="ru-RU"/>
    </w:rPr>
  </w:style>
  <w:style w:type="paragraph" w:customStyle="1" w:styleId="tkZagolovok3">
    <w:name w:val="_Заголовок Глава (tkZagolovok3)"/>
    <w:basedOn w:val="a"/>
    <w:rsid w:val="005965B7"/>
    <w:pPr>
      <w:spacing w:before="200" w:after="200" w:line="276" w:lineRule="auto"/>
      <w:ind w:left="1134" w:right="1134"/>
      <w:jc w:val="center"/>
    </w:pPr>
    <w:rPr>
      <w:rFonts w:ascii="Arial" w:eastAsia="Times New Roman" w:hAnsi="Arial" w:cs="Arial"/>
      <w:b/>
      <w:bCs/>
      <w:sz w:val="24"/>
      <w:szCs w:val="24"/>
      <w:lang w:eastAsia="ru-RU"/>
    </w:rPr>
  </w:style>
  <w:style w:type="paragraph" w:customStyle="1" w:styleId="tkZagolovok2">
    <w:name w:val="_Заголовок Раздел (tkZagolovok2)"/>
    <w:basedOn w:val="a"/>
    <w:rsid w:val="005965B7"/>
    <w:pPr>
      <w:spacing w:before="200" w:after="200" w:line="276" w:lineRule="auto"/>
      <w:ind w:left="1134" w:right="1134"/>
      <w:jc w:val="center"/>
    </w:pPr>
    <w:rPr>
      <w:rFonts w:ascii="Arial" w:eastAsia="Times New Roman" w:hAnsi="Arial" w:cs="Arial"/>
      <w:b/>
      <w:bCs/>
      <w:sz w:val="24"/>
      <w:szCs w:val="24"/>
      <w:lang w:eastAsia="ru-RU"/>
    </w:rPr>
  </w:style>
  <w:style w:type="paragraph" w:customStyle="1" w:styleId="tkTekst">
    <w:name w:val="_Текст обычный (tkTekst)"/>
    <w:basedOn w:val="a"/>
    <w:rsid w:val="005965B7"/>
    <w:pPr>
      <w:spacing w:after="60" w:line="276" w:lineRule="auto"/>
      <w:ind w:firstLine="567"/>
      <w:jc w:val="both"/>
    </w:pPr>
    <w:rPr>
      <w:rFonts w:ascii="Arial" w:eastAsia="Times New Roman" w:hAnsi="Arial" w:cs="Arial"/>
      <w:sz w:val="20"/>
      <w:szCs w:val="20"/>
      <w:lang w:eastAsia="ru-RU"/>
    </w:rPr>
  </w:style>
  <w:style w:type="paragraph" w:styleId="a3">
    <w:name w:val="header"/>
    <w:basedOn w:val="a"/>
    <w:link w:val="a4"/>
    <w:uiPriority w:val="99"/>
    <w:unhideWhenUsed/>
    <w:rsid w:val="007520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52022"/>
  </w:style>
  <w:style w:type="paragraph" w:styleId="a5">
    <w:name w:val="footer"/>
    <w:basedOn w:val="a"/>
    <w:link w:val="a6"/>
    <w:uiPriority w:val="99"/>
    <w:unhideWhenUsed/>
    <w:rsid w:val="007520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52022"/>
  </w:style>
  <w:style w:type="table" w:styleId="a7">
    <w:name w:val="Table Grid"/>
    <w:basedOn w:val="a1"/>
    <w:uiPriority w:val="39"/>
    <w:rsid w:val="0027271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416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62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714</Words>
  <Characters>9775</Characters>
  <Application>Microsoft Office Word</Application>
  <DocSecurity>0</DocSecurity>
  <Lines>81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4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k V.V</dc:creator>
  <cp:lastModifiedBy>Nazika</cp:lastModifiedBy>
  <cp:revision>2</cp:revision>
  <dcterms:created xsi:type="dcterms:W3CDTF">2020-12-01T06:28:00Z</dcterms:created>
  <dcterms:modified xsi:type="dcterms:W3CDTF">2020-12-01T06:28:00Z</dcterms:modified>
</cp:coreProperties>
</file>